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022C" w:rsidRPr="00D1017C" w:rsidRDefault="0084022C" w:rsidP="0084022C">
      <w:pPr>
        <w:spacing w:before="0" w:beforeAutospacing="0" w:after="0" w:afterAutospacing="0"/>
        <w:jc w:val="center"/>
        <w:rPr>
          <w:szCs w:val="28"/>
        </w:rPr>
      </w:pPr>
      <w:r w:rsidRPr="00D1017C">
        <w:rPr>
          <w:noProof/>
          <w:szCs w:val="28"/>
          <w:lang w:eastAsia="en-US"/>
        </w:rPr>
        <w:drawing>
          <wp:inline distT="0" distB="0" distL="0" distR="0" wp14:anchorId="16FD3475" wp14:editId="0AD2259A">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84022C" w:rsidRPr="00D1017C" w:rsidRDefault="0084022C" w:rsidP="0084022C">
      <w:pPr>
        <w:spacing w:before="0" w:beforeAutospacing="0" w:after="0" w:afterAutospacing="0"/>
        <w:jc w:val="center"/>
        <w:rPr>
          <w:szCs w:val="28"/>
        </w:rPr>
      </w:pPr>
      <w:r w:rsidRPr="00D1017C">
        <w:rPr>
          <w:szCs w:val="28"/>
        </w:rPr>
        <w:t>HỌC VIỆN KỸ THUẬT QUÂN SỰ</w:t>
      </w:r>
    </w:p>
    <w:p w:rsidR="0084022C" w:rsidRPr="00D1017C" w:rsidRDefault="0084022C" w:rsidP="0084022C">
      <w:pPr>
        <w:spacing w:before="0" w:beforeAutospacing="0" w:after="0" w:afterAutospacing="0"/>
        <w:jc w:val="center"/>
        <w:rPr>
          <w:szCs w:val="28"/>
        </w:rPr>
      </w:pPr>
      <w:r w:rsidRPr="00D1017C">
        <w:rPr>
          <w:szCs w:val="28"/>
        </w:rPr>
        <w:t>KHOA CÔNG NGHỆ THÔNG TIN</w:t>
      </w: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szCs w:val="28"/>
        </w:rPr>
      </w:pPr>
    </w:p>
    <w:p w:rsidR="0084022C" w:rsidRPr="00D1017C" w:rsidRDefault="0084022C" w:rsidP="0084022C">
      <w:pPr>
        <w:spacing w:before="0" w:beforeAutospacing="0" w:after="0" w:afterAutospacing="0"/>
        <w:jc w:val="center"/>
        <w:rPr>
          <w:b/>
          <w:szCs w:val="28"/>
        </w:rPr>
      </w:pPr>
      <w:r w:rsidRPr="00D1017C">
        <w:rPr>
          <w:b/>
          <w:szCs w:val="28"/>
        </w:rPr>
        <w:t>QUẢN LÝ NHÀ THUỐC</w:t>
      </w:r>
    </w:p>
    <w:p w:rsidR="0084022C" w:rsidRPr="00D1017C" w:rsidRDefault="0084022C" w:rsidP="0084022C">
      <w:pPr>
        <w:spacing w:before="0" w:beforeAutospacing="0" w:after="0" w:afterAutospacing="0"/>
        <w:jc w:val="center"/>
        <w:rPr>
          <w:b/>
          <w:szCs w:val="28"/>
        </w:rPr>
      </w:pPr>
      <w:r w:rsidRPr="00D1017C">
        <w:rPr>
          <w:b/>
          <w:szCs w:val="28"/>
        </w:rPr>
        <w:t>TÀI LIỆU MÔ TẢ THIẾT KẾ PHẦN MỀM</w:t>
      </w:r>
    </w:p>
    <w:p w:rsidR="0084022C" w:rsidRPr="00D1017C" w:rsidRDefault="0084022C" w:rsidP="0084022C">
      <w:pPr>
        <w:spacing w:before="0" w:beforeAutospacing="0" w:after="0" w:afterAutospacing="0"/>
        <w:ind w:left="2880"/>
        <w:jc w:val="both"/>
        <w:rPr>
          <w:szCs w:val="28"/>
        </w:rPr>
      </w:pPr>
    </w:p>
    <w:p w:rsidR="0084022C" w:rsidRPr="00D1017C" w:rsidRDefault="0084022C" w:rsidP="0084022C">
      <w:pPr>
        <w:spacing w:before="0" w:beforeAutospacing="0" w:after="0" w:afterAutospacing="0"/>
        <w:ind w:left="2880"/>
        <w:jc w:val="both"/>
        <w:rPr>
          <w:b/>
          <w:szCs w:val="28"/>
        </w:rPr>
      </w:pPr>
      <w:r w:rsidRPr="00D1017C">
        <w:rPr>
          <w:b/>
          <w:szCs w:val="28"/>
        </w:rPr>
        <w:t xml:space="preserve">Mã dự án: </w:t>
      </w:r>
      <w:r w:rsidRPr="00D1017C">
        <w:rPr>
          <w:b/>
          <w:szCs w:val="28"/>
        </w:rPr>
        <w:tab/>
      </w:r>
      <w:r w:rsidRPr="00D1017C">
        <w:rPr>
          <w:b/>
          <w:szCs w:val="28"/>
        </w:rPr>
        <w:tab/>
        <w:t>DA05</w:t>
      </w:r>
    </w:p>
    <w:p w:rsidR="0084022C" w:rsidRPr="00D1017C" w:rsidRDefault="0084022C" w:rsidP="0084022C">
      <w:pPr>
        <w:spacing w:before="0" w:beforeAutospacing="0" w:after="0" w:afterAutospacing="0"/>
        <w:ind w:left="2880"/>
        <w:jc w:val="both"/>
        <w:rPr>
          <w:b/>
          <w:szCs w:val="28"/>
        </w:rPr>
      </w:pPr>
      <w:r w:rsidRPr="00D1017C">
        <w:rPr>
          <w:b/>
          <w:szCs w:val="28"/>
        </w:rPr>
        <w:t xml:space="preserve">Mã tài liệu: </w:t>
      </w:r>
      <w:r w:rsidRPr="00D1017C">
        <w:rPr>
          <w:b/>
          <w:szCs w:val="28"/>
        </w:rPr>
        <w:tab/>
      </w:r>
      <w:r w:rsidRPr="00D1017C">
        <w:rPr>
          <w:b/>
          <w:szCs w:val="28"/>
        </w:rPr>
        <w:tab/>
        <w:t>04</w:t>
      </w:r>
    </w:p>
    <w:p w:rsidR="0084022C" w:rsidRPr="00D1017C" w:rsidRDefault="0084022C" w:rsidP="0084022C">
      <w:pPr>
        <w:spacing w:before="0" w:beforeAutospacing="0" w:after="0" w:afterAutospacing="0"/>
        <w:ind w:left="2880"/>
        <w:jc w:val="both"/>
        <w:rPr>
          <w:b/>
          <w:szCs w:val="28"/>
        </w:rPr>
      </w:pPr>
      <w:r w:rsidRPr="00D1017C">
        <w:rPr>
          <w:b/>
          <w:szCs w:val="28"/>
        </w:rPr>
        <w:t xml:space="preserve">Phiên bản tài liệu: </w:t>
      </w:r>
      <w:r w:rsidRPr="00D1017C">
        <w:rPr>
          <w:b/>
          <w:szCs w:val="28"/>
        </w:rPr>
        <w:tab/>
        <w:t>v1.0</w:t>
      </w: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both"/>
        <w:rPr>
          <w:b/>
          <w:szCs w:val="28"/>
        </w:rPr>
      </w:pPr>
    </w:p>
    <w:p w:rsidR="0084022C" w:rsidRPr="00D1017C" w:rsidRDefault="0084022C" w:rsidP="0084022C">
      <w:pPr>
        <w:spacing w:before="0" w:beforeAutospacing="0" w:after="0" w:afterAutospacing="0"/>
        <w:jc w:val="center"/>
        <w:rPr>
          <w:b/>
          <w:szCs w:val="28"/>
        </w:rPr>
      </w:pPr>
      <w:r w:rsidRPr="00D1017C">
        <w:rPr>
          <w:b/>
          <w:szCs w:val="28"/>
        </w:rPr>
        <w:t>Hà Nội, 05/2016</w:t>
      </w:r>
    </w:p>
    <w:p w:rsidR="0084022C" w:rsidRPr="00D1017C" w:rsidRDefault="0084022C" w:rsidP="0084022C">
      <w:pPr>
        <w:spacing w:before="0" w:beforeAutospacing="0" w:after="120" w:afterAutospacing="0"/>
        <w:jc w:val="center"/>
        <w:rPr>
          <w:b/>
          <w:szCs w:val="28"/>
        </w:rPr>
      </w:pPr>
      <w:r w:rsidRPr="00D1017C">
        <w:rPr>
          <w:b/>
          <w:szCs w:val="28"/>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84022C" w:rsidRPr="00D1017C" w:rsidTr="00020DDC">
        <w:trPr>
          <w:trHeight w:val="687"/>
          <w:tblHeader/>
        </w:trPr>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Thời gian thay đổi</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Nội dung thay đổi</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Lý do</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Phiên bản bị thay đổi</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Mô tả sự thay đổi</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Phiên bản mới</w:t>
            </w:r>
          </w:p>
        </w:tc>
      </w:tr>
      <w:tr w:rsidR="0084022C" w:rsidRPr="00D1017C" w:rsidTr="00020DDC">
        <w:trPr>
          <w:trHeight w:val="343"/>
        </w:trPr>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22/05/2013</w:t>
            </w: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Tạo mới</w:t>
            </w: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r w:rsidRPr="00D1017C">
              <w:rPr>
                <w:b/>
                <w:szCs w:val="28"/>
              </w:rPr>
              <w:t>v1.0</w:t>
            </w:r>
          </w:p>
        </w:tc>
      </w:tr>
      <w:tr w:rsidR="0084022C" w:rsidRPr="00D1017C" w:rsidTr="00020DDC">
        <w:trPr>
          <w:trHeight w:val="343"/>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43"/>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28"/>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r w:rsidR="0084022C" w:rsidRPr="00D1017C" w:rsidTr="00020DDC">
        <w:trPr>
          <w:trHeight w:val="343"/>
        </w:trPr>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c>
          <w:tcPr>
            <w:tcW w:w="1709" w:type="dxa"/>
          </w:tcPr>
          <w:p w:rsidR="0084022C" w:rsidRPr="00D1017C" w:rsidRDefault="0084022C" w:rsidP="00020DDC">
            <w:pPr>
              <w:spacing w:before="0" w:beforeAutospacing="0" w:after="0" w:afterAutospacing="0"/>
              <w:ind w:firstLine="0"/>
              <w:jc w:val="center"/>
              <w:rPr>
                <w:b/>
                <w:szCs w:val="28"/>
              </w:rPr>
            </w:pPr>
          </w:p>
        </w:tc>
      </w:tr>
    </w:tbl>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r w:rsidRPr="00D1017C">
        <w:rPr>
          <w:b/>
          <w:szCs w:val="28"/>
        </w:rPr>
        <w:t>Trang ký</w:t>
      </w: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84022C" w:rsidRPr="00D1017C" w:rsidRDefault="0084022C" w:rsidP="0084022C">
      <w:pPr>
        <w:spacing w:before="0" w:beforeAutospacing="0" w:after="0" w:afterAutospacing="0"/>
        <w:jc w:val="center"/>
        <w:rPr>
          <w:b/>
          <w:szCs w:val="28"/>
        </w:rPr>
      </w:pPr>
    </w:p>
    <w:p w:rsidR="00696DCC" w:rsidRPr="00691C0A" w:rsidRDefault="00696DCC" w:rsidP="00696DCC">
      <w:pPr>
        <w:spacing w:before="0" w:beforeAutospacing="0" w:after="0" w:afterAutospacing="0"/>
        <w:jc w:val="both"/>
        <w:rPr>
          <w:szCs w:val="28"/>
          <w:u w:val="single"/>
        </w:rPr>
      </w:pPr>
      <w:r w:rsidRPr="00691C0A">
        <w:rPr>
          <w:szCs w:val="28"/>
        </w:rPr>
        <w:t>Người lập:</w:t>
      </w:r>
      <w:r w:rsidRPr="00691C0A">
        <w:rPr>
          <w:szCs w:val="28"/>
        </w:rPr>
        <w:tab/>
      </w:r>
      <w:r w:rsidRPr="00691C0A">
        <w:rPr>
          <w:szCs w:val="28"/>
        </w:rPr>
        <w:tab/>
      </w:r>
      <w:r w:rsidRPr="00691C0A">
        <w:rPr>
          <w:szCs w:val="28"/>
          <w:lang w:val="vi-VN"/>
        </w:rPr>
        <w:t>Nhóm 3</w:t>
      </w:r>
      <w:r w:rsidRPr="00691C0A">
        <w:rPr>
          <w:szCs w:val="28"/>
        </w:rPr>
        <w:tab/>
      </w:r>
      <w:r w:rsidRPr="00691C0A">
        <w:rPr>
          <w:szCs w:val="28"/>
        </w:rPr>
        <w:tab/>
      </w:r>
      <w:r w:rsidRPr="00691C0A">
        <w:rPr>
          <w:szCs w:val="28"/>
        </w:rPr>
        <w:tab/>
      </w:r>
      <w:r w:rsidRPr="00691C0A">
        <w:rPr>
          <w:szCs w:val="28"/>
        </w:rPr>
        <w:tab/>
        <w:t>Ngày 29/5/2016</w:t>
      </w:r>
    </w:p>
    <w:p w:rsidR="00696DCC" w:rsidRPr="00691C0A" w:rsidRDefault="00696DCC" w:rsidP="00696DCC">
      <w:pPr>
        <w:spacing w:before="0" w:beforeAutospacing="0" w:after="0" w:afterAutospacing="0"/>
        <w:jc w:val="both"/>
        <w:rPr>
          <w:szCs w:val="28"/>
        </w:rPr>
      </w:pPr>
      <w:r w:rsidRPr="00691C0A">
        <w:rPr>
          <w:szCs w:val="28"/>
        </w:rPr>
        <w:tab/>
      </w:r>
      <w:r w:rsidRPr="00691C0A">
        <w:rPr>
          <w:szCs w:val="28"/>
        </w:rPr>
        <w:tab/>
      </w:r>
      <w:r w:rsidRPr="00691C0A">
        <w:rPr>
          <w:szCs w:val="28"/>
        </w:rPr>
        <w:tab/>
      </w:r>
    </w:p>
    <w:p w:rsidR="00696DCC" w:rsidRPr="00691C0A" w:rsidRDefault="00696DCC" w:rsidP="00696DCC">
      <w:pPr>
        <w:spacing w:before="0" w:beforeAutospacing="0" w:after="0" w:afterAutospacing="0"/>
        <w:ind w:firstLine="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u w:val="single"/>
        </w:rPr>
      </w:pPr>
      <w:r w:rsidRPr="00691C0A">
        <w:rPr>
          <w:szCs w:val="28"/>
        </w:rPr>
        <w:t>Người xem xét:</w:t>
      </w:r>
      <w:r w:rsidRPr="00691C0A">
        <w:rPr>
          <w:szCs w:val="28"/>
        </w:rPr>
        <w:tab/>
        <w:t>Hoàng Trí Dũng</w:t>
      </w:r>
      <w:r w:rsidRPr="00691C0A">
        <w:rPr>
          <w:szCs w:val="28"/>
        </w:rPr>
        <w:tab/>
      </w:r>
      <w:r w:rsidRPr="00691C0A">
        <w:rPr>
          <w:szCs w:val="28"/>
        </w:rPr>
        <w:tab/>
      </w:r>
      <w:r w:rsidRPr="00691C0A">
        <w:rPr>
          <w:szCs w:val="28"/>
        </w:rPr>
        <w:tab/>
        <w:t>Ngày 30/5/2016</w:t>
      </w:r>
    </w:p>
    <w:p w:rsidR="00696DCC" w:rsidRPr="00691C0A" w:rsidRDefault="00696DCC" w:rsidP="00696DCC">
      <w:pPr>
        <w:spacing w:before="0" w:beforeAutospacing="0" w:after="0" w:afterAutospacing="0"/>
        <w:jc w:val="both"/>
        <w:rPr>
          <w:szCs w:val="28"/>
        </w:rPr>
      </w:pPr>
      <w:r w:rsidRPr="00691C0A">
        <w:rPr>
          <w:szCs w:val="28"/>
        </w:rPr>
        <w:tab/>
      </w:r>
      <w:r w:rsidRPr="00691C0A">
        <w:rPr>
          <w:szCs w:val="28"/>
        </w:rPr>
        <w:tab/>
      </w:r>
      <w:r w:rsidRPr="00691C0A">
        <w:rPr>
          <w:szCs w:val="28"/>
        </w:rPr>
        <w:tab/>
        <w:t>Nhóm trưởng</w:t>
      </w: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rPr>
      </w:pPr>
    </w:p>
    <w:p w:rsidR="00696DCC" w:rsidRPr="00691C0A" w:rsidRDefault="00696DCC" w:rsidP="00696DCC">
      <w:pPr>
        <w:spacing w:before="0" w:beforeAutospacing="0" w:after="0" w:afterAutospacing="0"/>
        <w:jc w:val="both"/>
        <w:rPr>
          <w:szCs w:val="28"/>
          <w:u w:val="single"/>
        </w:rPr>
      </w:pPr>
      <w:r w:rsidRPr="00691C0A">
        <w:rPr>
          <w:szCs w:val="28"/>
        </w:rPr>
        <w:t>Người phê duyệt:</w:t>
      </w:r>
      <w:r w:rsidRPr="00691C0A">
        <w:rPr>
          <w:szCs w:val="28"/>
        </w:rPr>
        <w:tab/>
        <w:t>Phan Nguyên Hải</w:t>
      </w:r>
      <w:r w:rsidRPr="00691C0A">
        <w:rPr>
          <w:szCs w:val="28"/>
        </w:rPr>
        <w:tab/>
      </w:r>
      <w:r w:rsidRPr="00691C0A">
        <w:rPr>
          <w:szCs w:val="28"/>
        </w:rPr>
        <w:tab/>
      </w:r>
      <w:r w:rsidRPr="00691C0A">
        <w:rPr>
          <w:szCs w:val="28"/>
        </w:rPr>
        <w:tab/>
        <w:t>Ngày 2/6/2016</w:t>
      </w:r>
    </w:p>
    <w:p w:rsidR="00696DCC" w:rsidRPr="00691C0A" w:rsidRDefault="00696DCC" w:rsidP="00696DCC">
      <w:pPr>
        <w:spacing w:before="0" w:beforeAutospacing="0" w:after="0" w:afterAutospacing="0"/>
        <w:jc w:val="both"/>
        <w:rPr>
          <w:szCs w:val="28"/>
        </w:rPr>
      </w:pPr>
      <w:r w:rsidRPr="00691C0A">
        <w:rPr>
          <w:szCs w:val="28"/>
        </w:rPr>
        <w:tab/>
      </w:r>
      <w:r w:rsidRPr="00691C0A">
        <w:rPr>
          <w:szCs w:val="28"/>
        </w:rPr>
        <w:tab/>
      </w:r>
      <w:r w:rsidRPr="00691C0A">
        <w:rPr>
          <w:szCs w:val="28"/>
        </w:rPr>
        <w:tab/>
        <w:t>Giáo viên hướng dẫn</w:t>
      </w: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Pr="00D1017C" w:rsidRDefault="0084022C" w:rsidP="0084022C">
      <w:pPr>
        <w:spacing w:before="0" w:beforeAutospacing="0" w:after="0" w:afterAutospacing="0"/>
        <w:jc w:val="both"/>
        <w:rPr>
          <w:szCs w:val="28"/>
        </w:rPr>
      </w:pPr>
    </w:p>
    <w:p w:rsidR="0084022C" w:rsidRDefault="0084022C" w:rsidP="0084022C">
      <w:pPr>
        <w:spacing w:before="0" w:beforeAutospacing="0" w:after="0" w:afterAutospacing="0"/>
        <w:jc w:val="both"/>
        <w:rPr>
          <w:szCs w:val="28"/>
        </w:rPr>
      </w:pPr>
    </w:p>
    <w:p w:rsidR="00696DCC" w:rsidRDefault="00696DCC" w:rsidP="0084022C">
      <w:pPr>
        <w:spacing w:before="0" w:beforeAutospacing="0" w:after="0" w:afterAutospacing="0"/>
        <w:jc w:val="both"/>
        <w:rPr>
          <w:szCs w:val="28"/>
        </w:rPr>
      </w:pPr>
    </w:p>
    <w:p w:rsidR="00696DCC" w:rsidRDefault="00696DCC" w:rsidP="0084022C">
      <w:pPr>
        <w:spacing w:before="0" w:beforeAutospacing="0" w:after="0" w:afterAutospacing="0"/>
        <w:jc w:val="both"/>
        <w:rPr>
          <w:szCs w:val="28"/>
        </w:rPr>
      </w:pPr>
    </w:p>
    <w:p w:rsidR="00696DCC" w:rsidRPr="00D1017C" w:rsidRDefault="00696DCC" w:rsidP="0084022C">
      <w:pPr>
        <w:spacing w:before="0" w:beforeAutospacing="0" w:after="0" w:afterAutospacing="0"/>
        <w:jc w:val="both"/>
        <w:rPr>
          <w:szCs w:val="28"/>
        </w:rPr>
      </w:pPr>
    </w:p>
    <w:p w:rsidR="0084022C" w:rsidRPr="00D1017C" w:rsidRDefault="0084022C" w:rsidP="0084022C">
      <w:pPr>
        <w:pStyle w:val="TOC1"/>
        <w:rPr>
          <w:szCs w:val="28"/>
        </w:rPr>
      </w:pPr>
      <w:r w:rsidRPr="00D1017C">
        <w:rPr>
          <w:szCs w:val="28"/>
        </w:rPr>
        <w:lastRenderedPageBreak/>
        <w:t>MỤC LỤC</w:t>
      </w:r>
    </w:p>
    <w:p w:rsidR="0084022C" w:rsidRPr="00D1017C" w:rsidRDefault="0084022C" w:rsidP="0084022C">
      <w:pPr>
        <w:pStyle w:val="TOC1"/>
        <w:spacing w:before="0" w:beforeAutospacing="0" w:after="0" w:afterAutospacing="0"/>
        <w:rPr>
          <w:b w:val="0"/>
          <w:bCs w:val="0"/>
          <w:caps w:val="0"/>
          <w:noProof/>
          <w:szCs w:val="28"/>
        </w:rPr>
      </w:pPr>
      <w:r w:rsidRPr="00D1017C">
        <w:rPr>
          <w:szCs w:val="28"/>
        </w:rPr>
        <w:fldChar w:fldCharType="begin"/>
      </w:r>
      <w:r w:rsidRPr="00D1017C">
        <w:rPr>
          <w:szCs w:val="28"/>
        </w:rPr>
        <w:instrText xml:space="preserve"> TOC \o "1-3" \h \z \u </w:instrText>
      </w:r>
      <w:r w:rsidRPr="00D1017C">
        <w:rPr>
          <w:szCs w:val="28"/>
        </w:rPr>
        <w:fldChar w:fldCharType="separate"/>
      </w:r>
      <w:hyperlink w:anchor="_Toc322290205" w:history="1">
        <w:r w:rsidRPr="00D1017C">
          <w:rPr>
            <w:rStyle w:val="Hyperlink"/>
            <w:noProof/>
            <w:szCs w:val="28"/>
          </w:rPr>
          <w:t>1. GIỚI THIỆU</w:t>
        </w:r>
        <w:r w:rsidRPr="00D1017C">
          <w:rPr>
            <w:noProof/>
            <w:webHidden/>
            <w:szCs w:val="28"/>
          </w:rPr>
          <w:tab/>
        </w:r>
        <w:r w:rsidRPr="00D1017C">
          <w:rPr>
            <w:noProof/>
            <w:webHidden/>
            <w:szCs w:val="28"/>
          </w:rPr>
          <w:fldChar w:fldCharType="begin"/>
        </w:r>
        <w:r w:rsidRPr="00D1017C">
          <w:rPr>
            <w:noProof/>
            <w:webHidden/>
            <w:szCs w:val="28"/>
          </w:rPr>
          <w:instrText xml:space="preserve"> PAGEREF _Toc322290205 \h </w:instrText>
        </w:r>
        <w:r w:rsidRPr="00D1017C">
          <w:rPr>
            <w:noProof/>
            <w:webHidden/>
            <w:szCs w:val="28"/>
          </w:rPr>
        </w:r>
        <w:r w:rsidRPr="00D1017C">
          <w:rPr>
            <w:noProof/>
            <w:webHidden/>
            <w:szCs w:val="28"/>
          </w:rPr>
          <w:fldChar w:fldCharType="separate"/>
        </w:r>
        <w:r w:rsidRPr="00D1017C">
          <w:rPr>
            <w:noProof/>
            <w:webHidden/>
            <w:szCs w:val="28"/>
          </w:rPr>
          <w:t>5</w:t>
        </w:r>
        <w:r w:rsidRPr="00D1017C">
          <w:rPr>
            <w:noProof/>
            <w:webHidden/>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6" w:history="1">
        <w:r w:rsidR="0084022C" w:rsidRPr="00D1017C">
          <w:rPr>
            <w:rStyle w:val="Hyperlink"/>
            <w:noProof/>
            <w:szCs w:val="28"/>
          </w:rPr>
          <w:t>1.1. Mục đích tài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06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7" w:history="1">
        <w:r w:rsidR="0084022C" w:rsidRPr="00D1017C">
          <w:rPr>
            <w:rStyle w:val="Hyperlink"/>
            <w:noProof/>
            <w:szCs w:val="28"/>
          </w:rPr>
          <w:t>1.2. Phạm vi tài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07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8" w:history="1">
        <w:r w:rsidR="0084022C" w:rsidRPr="00D1017C">
          <w:rPr>
            <w:rStyle w:val="Hyperlink"/>
            <w:noProof/>
            <w:szCs w:val="28"/>
          </w:rPr>
          <w:t>1.3. Thuật ngữ và các từ viết tắt</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08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09" w:history="1">
        <w:r w:rsidR="0084022C" w:rsidRPr="00D1017C">
          <w:rPr>
            <w:rStyle w:val="Hyperlink"/>
            <w:noProof/>
            <w:szCs w:val="28"/>
          </w:rPr>
          <w:t>1.4. Tài liệu tham khảo</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09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0" w:history="1">
        <w:r w:rsidR="0084022C" w:rsidRPr="00D1017C">
          <w:rPr>
            <w:rStyle w:val="Hyperlink"/>
            <w:noProof/>
            <w:szCs w:val="28"/>
          </w:rPr>
          <w:t>1.5. Mô tả tài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0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5</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1"/>
        <w:spacing w:before="0" w:beforeAutospacing="0" w:after="0" w:afterAutospacing="0"/>
        <w:rPr>
          <w:b w:val="0"/>
          <w:bCs w:val="0"/>
          <w:caps w:val="0"/>
          <w:noProof/>
          <w:szCs w:val="28"/>
        </w:rPr>
      </w:pPr>
      <w:hyperlink w:anchor="_Toc322290211" w:history="1">
        <w:r w:rsidR="0084022C" w:rsidRPr="00D1017C">
          <w:rPr>
            <w:rStyle w:val="Hyperlink"/>
            <w:noProof/>
            <w:szCs w:val="28"/>
          </w:rPr>
          <w:t>2. TỔNG QUAN VỀ PHẦN MỀM</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11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6</w:t>
        </w:r>
        <w:r w:rsidR="0084022C" w:rsidRPr="00D1017C">
          <w:rPr>
            <w:noProof/>
            <w:webHidden/>
            <w:szCs w:val="28"/>
          </w:rPr>
          <w:fldChar w:fldCharType="end"/>
        </w:r>
      </w:hyperlink>
    </w:p>
    <w:p w:rsidR="0084022C" w:rsidRPr="00D1017C" w:rsidRDefault="00020DDC" w:rsidP="0084022C">
      <w:pPr>
        <w:pStyle w:val="TOC1"/>
        <w:spacing w:before="0" w:beforeAutospacing="0" w:after="0" w:afterAutospacing="0"/>
        <w:rPr>
          <w:b w:val="0"/>
          <w:bCs w:val="0"/>
          <w:caps w:val="0"/>
          <w:noProof/>
          <w:szCs w:val="28"/>
        </w:rPr>
      </w:pPr>
      <w:hyperlink w:anchor="_Toc322290212" w:history="1">
        <w:r w:rsidR="0084022C" w:rsidRPr="00D1017C">
          <w:rPr>
            <w:rStyle w:val="Hyperlink"/>
            <w:noProof/>
            <w:szCs w:val="28"/>
          </w:rPr>
          <w:t>3. THIẾT KẾ KIẾN TRÚC PHẦN MỀM</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12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7</w:t>
        </w:r>
        <w:r w:rsidR="0084022C" w:rsidRPr="00D1017C">
          <w:rPr>
            <w:noProof/>
            <w:webHidden/>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3" w:history="1">
        <w:r w:rsidR="0084022C" w:rsidRPr="00D1017C">
          <w:rPr>
            <w:rStyle w:val="Hyperlink"/>
            <w:noProof/>
            <w:szCs w:val="28"/>
          </w:rPr>
          <w:t>3.1. Mô hình kiến trúc</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3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7</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4" w:history="1">
        <w:r w:rsidR="0084022C" w:rsidRPr="00D1017C">
          <w:rPr>
            <w:rStyle w:val="Hyperlink"/>
            <w:noProof/>
            <w:szCs w:val="28"/>
          </w:rPr>
          <w:t>3.2. Mô tả kiến trúc</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4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7</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1"/>
        <w:spacing w:before="0" w:beforeAutospacing="0" w:after="0" w:afterAutospacing="0"/>
        <w:rPr>
          <w:b w:val="0"/>
          <w:bCs w:val="0"/>
          <w:caps w:val="0"/>
          <w:noProof/>
          <w:szCs w:val="28"/>
        </w:rPr>
      </w:pPr>
      <w:hyperlink w:anchor="_Toc322290215" w:history="1">
        <w:r w:rsidR="0084022C" w:rsidRPr="00D1017C">
          <w:rPr>
            <w:rStyle w:val="Hyperlink"/>
            <w:noProof/>
            <w:szCs w:val="28"/>
          </w:rPr>
          <w:t>4. THIẾT KẾ DỮ LIỆU</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15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8</w:t>
        </w:r>
        <w:r w:rsidR="0084022C" w:rsidRPr="00D1017C">
          <w:rPr>
            <w:noProof/>
            <w:webHidden/>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6" w:history="1">
        <w:r w:rsidR="0084022C" w:rsidRPr="00D1017C">
          <w:rPr>
            <w:rStyle w:val="Hyperlink"/>
            <w:noProof/>
            <w:szCs w:val="28"/>
          </w:rPr>
          <w:t>4.1. Mô tả dữ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6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8</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7" w:history="1">
        <w:r w:rsidR="0084022C" w:rsidRPr="00D1017C">
          <w:rPr>
            <w:rStyle w:val="Hyperlink"/>
            <w:noProof/>
            <w:szCs w:val="28"/>
          </w:rPr>
          <w:t>4.2. Từ điển dữ liệu</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7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8</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1"/>
        <w:spacing w:before="0" w:beforeAutospacing="0" w:after="0" w:afterAutospacing="0"/>
        <w:rPr>
          <w:b w:val="0"/>
          <w:bCs w:val="0"/>
          <w:caps w:val="0"/>
          <w:noProof/>
          <w:szCs w:val="28"/>
        </w:rPr>
      </w:pPr>
      <w:hyperlink w:anchor="_Toc322290218" w:history="1">
        <w:r w:rsidR="0084022C" w:rsidRPr="00D1017C">
          <w:rPr>
            <w:rStyle w:val="Hyperlink"/>
            <w:noProof/>
            <w:szCs w:val="28"/>
          </w:rPr>
          <w:t>5. THIẾT KẾ CÁC THÀNH PHẦN (PHÂN HỆ)</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18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9</w:t>
        </w:r>
        <w:r w:rsidR="0084022C" w:rsidRPr="00D1017C">
          <w:rPr>
            <w:noProof/>
            <w:webHidden/>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19" w:history="1">
        <w:r w:rsidR="0084022C" w:rsidRPr="00D1017C">
          <w:rPr>
            <w:rStyle w:val="Hyperlink"/>
            <w:noProof/>
            <w:szCs w:val="28"/>
          </w:rPr>
          <w:t>5.1. Thành phần 1</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19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0" w:history="1">
        <w:r w:rsidR="0084022C" w:rsidRPr="00D1017C">
          <w:rPr>
            <w:rStyle w:val="Hyperlink"/>
            <w:noProof/>
            <w:szCs w:val="28"/>
          </w:rPr>
          <w:t>5.2. Thành phần 2</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0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1" w:history="1">
        <w:r w:rsidR="0084022C" w:rsidRPr="00D1017C">
          <w:rPr>
            <w:rStyle w:val="Hyperlink"/>
            <w:noProof/>
            <w:szCs w:val="28"/>
          </w:rPr>
          <w:t>…</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1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2" w:history="1">
        <w:r w:rsidR="0084022C" w:rsidRPr="00D1017C">
          <w:rPr>
            <w:rStyle w:val="Hyperlink"/>
            <w:noProof/>
            <w:szCs w:val="28"/>
          </w:rPr>
          <w:t>5.n. Thành phần n</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2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3" w:history="1">
        <w:r w:rsidR="0084022C" w:rsidRPr="00D1017C">
          <w:rPr>
            <w:rStyle w:val="Hyperlink"/>
            <w:noProof/>
            <w:szCs w:val="28"/>
          </w:rPr>
          <w:t>6. THIẾT KẾ GIAO DIỆN NGƯỜI SỬ DỤNG</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3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4" w:history="1">
        <w:r w:rsidR="0084022C" w:rsidRPr="00D1017C">
          <w:rPr>
            <w:rStyle w:val="Hyperlink"/>
            <w:noProof/>
            <w:szCs w:val="28"/>
          </w:rPr>
          <w:t>6.1. Mô tả tổng quan</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4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5" w:history="1">
        <w:r w:rsidR="0084022C" w:rsidRPr="00D1017C">
          <w:rPr>
            <w:rStyle w:val="Hyperlink"/>
            <w:noProof/>
            <w:szCs w:val="28"/>
          </w:rPr>
          <w:t>6.2. Hình ảnh giao diện</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5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2"/>
        <w:tabs>
          <w:tab w:val="right" w:pos="9962"/>
        </w:tabs>
        <w:spacing w:before="0" w:beforeAutospacing="0" w:afterAutospacing="0"/>
        <w:rPr>
          <w:rFonts w:ascii="Times New Roman" w:hAnsi="Times New Roman"/>
          <w:b w:val="0"/>
          <w:bCs w:val="0"/>
          <w:noProof/>
          <w:sz w:val="28"/>
          <w:szCs w:val="28"/>
        </w:rPr>
      </w:pPr>
      <w:hyperlink w:anchor="_Toc322290226" w:history="1">
        <w:r w:rsidR="0084022C" w:rsidRPr="00D1017C">
          <w:rPr>
            <w:rStyle w:val="Hyperlink"/>
            <w:noProof/>
            <w:szCs w:val="28"/>
          </w:rPr>
          <w:t>6.3. Các đối tượng giao diện và hoạt động đi kèm</w:t>
        </w:r>
        <w:r w:rsidR="0084022C" w:rsidRPr="00D1017C">
          <w:rPr>
            <w:rFonts w:ascii="Times New Roman" w:hAnsi="Times New Roman"/>
            <w:noProof/>
            <w:webHidden/>
            <w:sz w:val="28"/>
            <w:szCs w:val="28"/>
          </w:rPr>
          <w:tab/>
        </w:r>
        <w:r w:rsidR="0084022C" w:rsidRPr="00D1017C">
          <w:rPr>
            <w:rFonts w:ascii="Times New Roman" w:hAnsi="Times New Roman"/>
            <w:noProof/>
            <w:webHidden/>
            <w:sz w:val="28"/>
            <w:szCs w:val="28"/>
          </w:rPr>
          <w:fldChar w:fldCharType="begin"/>
        </w:r>
        <w:r w:rsidR="0084022C" w:rsidRPr="00D1017C">
          <w:rPr>
            <w:rFonts w:ascii="Times New Roman" w:hAnsi="Times New Roman"/>
            <w:noProof/>
            <w:webHidden/>
            <w:sz w:val="28"/>
            <w:szCs w:val="28"/>
          </w:rPr>
          <w:instrText xml:space="preserve"> PAGEREF _Toc322290226 \h </w:instrText>
        </w:r>
        <w:r w:rsidR="0084022C" w:rsidRPr="00D1017C">
          <w:rPr>
            <w:rFonts w:ascii="Times New Roman" w:hAnsi="Times New Roman"/>
            <w:noProof/>
            <w:webHidden/>
            <w:sz w:val="28"/>
            <w:szCs w:val="28"/>
          </w:rPr>
        </w:r>
        <w:r w:rsidR="0084022C" w:rsidRPr="00D1017C">
          <w:rPr>
            <w:rFonts w:ascii="Times New Roman" w:hAnsi="Times New Roman"/>
            <w:noProof/>
            <w:webHidden/>
            <w:sz w:val="28"/>
            <w:szCs w:val="28"/>
          </w:rPr>
          <w:fldChar w:fldCharType="separate"/>
        </w:r>
        <w:r w:rsidR="0084022C" w:rsidRPr="00D1017C">
          <w:rPr>
            <w:rFonts w:ascii="Times New Roman" w:hAnsi="Times New Roman"/>
            <w:noProof/>
            <w:webHidden/>
            <w:sz w:val="28"/>
            <w:szCs w:val="28"/>
          </w:rPr>
          <w:t>9</w:t>
        </w:r>
        <w:r w:rsidR="0084022C" w:rsidRPr="00D1017C">
          <w:rPr>
            <w:rFonts w:ascii="Times New Roman" w:hAnsi="Times New Roman"/>
            <w:noProof/>
            <w:webHidden/>
            <w:sz w:val="28"/>
            <w:szCs w:val="28"/>
          </w:rPr>
          <w:fldChar w:fldCharType="end"/>
        </w:r>
      </w:hyperlink>
    </w:p>
    <w:p w:rsidR="0084022C" w:rsidRPr="00D1017C" w:rsidRDefault="00020DDC" w:rsidP="0084022C">
      <w:pPr>
        <w:pStyle w:val="TOC1"/>
        <w:spacing w:before="0" w:beforeAutospacing="0" w:after="0" w:afterAutospacing="0"/>
        <w:rPr>
          <w:b w:val="0"/>
          <w:bCs w:val="0"/>
          <w:caps w:val="0"/>
          <w:noProof/>
          <w:szCs w:val="28"/>
        </w:rPr>
      </w:pPr>
      <w:hyperlink w:anchor="_Toc322290227" w:history="1">
        <w:r w:rsidR="0084022C" w:rsidRPr="00D1017C">
          <w:rPr>
            <w:rStyle w:val="Hyperlink"/>
            <w:noProof/>
            <w:szCs w:val="28"/>
          </w:rPr>
          <w:t>7. PHỤ LỤC</w:t>
        </w:r>
        <w:r w:rsidR="0084022C" w:rsidRPr="00D1017C">
          <w:rPr>
            <w:noProof/>
            <w:webHidden/>
            <w:szCs w:val="28"/>
          </w:rPr>
          <w:tab/>
        </w:r>
        <w:r w:rsidR="0084022C" w:rsidRPr="00D1017C">
          <w:rPr>
            <w:noProof/>
            <w:webHidden/>
            <w:szCs w:val="28"/>
          </w:rPr>
          <w:fldChar w:fldCharType="begin"/>
        </w:r>
        <w:r w:rsidR="0084022C" w:rsidRPr="00D1017C">
          <w:rPr>
            <w:noProof/>
            <w:webHidden/>
            <w:szCs w:val="28"/>
          </w:rPr>
          <w:instrText xml:space="preserve"> PAGEREF _Toc322290227 \h </w:instrText>
        </w:r>
        <w:r w:rsidR="0084022C" w:rsidRPr="00D1017C">
          <w:rPr>
            <w:noProof/>
            <w:webHidden/>
            <w:szCs w:val="28"/>
          </w:rPr>
        </w:r>
        <w:r w:rsidR="0084022C" w:rsidRPr="00D1017C">
          <w:rPr>
            <w:noProof/>
            <w:webHidden/>
            <w:szCs w:val="28"/>
          </w:rPr>
          <w:fldChar w:fldCharType="separate"/>
        </w:r>
        <w:r w:rsidR="0084022C" w:rsidRPr="00D1017C">
          <w:rPr>
            <w:noProof/>
            <w:webHidden/>
            <w:szCs w:val="28"/>
          </w:rPr>
          <w:t>10</w:t>
        </w:r>
        <w:r w:rsidR="0084022C" w:rsidRPr="00D1017C">
          <w:rPr>
            <w:noProof/>
            <w:webHidden/>
            <w:szCs w:val="28"/>
          </w:rPr>
          <w:fldChar w:fldCharType="end"/>
        </w:r>
      </w:hyperlink>
    </w:p>
    <w:p w:rsidR="0084022C" w:rsidRPr="00D1017C" w:rsidRDefault="0084022C" w:rsidP="0084022C">
      <w:pPr>
        <w:pStyle w:val="Heading1"/>
        <w:rPr>
          <w:szCs w:val="28"/>
        </w:rPr>
      </w:pPr>
      <w:r w:rsidRPr="00D1017C">
        <w:rPr>
          <w:szCs w:val="28"/>
        </w:rPr>
        <w:lastRenderedPageBreak/>
        <w:fldChar w:fldCharType="end"/>
      </w:r>
    </w:p>
    <w:p w:rsidR="0084022C" w:rsidRPr="00D1017C" w:rsidRDefault="0084022C" w:rsidP="0084022C">
      <w:pPr>
        <w:pStyle w:val="Heading1"/>
        <w:rPr>
          <w:szCs w:val="28"/>
        </w:rPr>
      </w:pPr>
      <w:bookmarkStart w:id="0" w:name="_Toc322290205"/>
      <w:r w:rsidRPr="00D1017C">
        <w:rPr>
          <w:szCs w:val="28"/>
        </w:rPr>
        <w:lastRenderedPageBreak/>
        <w:t>1. GIỚI THIỆU</w:t>
      </w:r>
      <w:bookmarkEnd w:id="0"/>
    </w:p>
    <w:p w:rsidR="0084022C" w:rsidRPr="00D1017C" w:rsidRDefault="0084022C" w:rsidP="0084022C">
      <w:pPr>
        <w:pStyle w:val="Heading2"/>
      </w:pPr>
      <w:bookmarkStart w:id="1" w:name="_Toc322290206"/>
      <w:r w:rsidRPr="00D1017C">
        <w:t>1.1. Mục đích tài liệu</w:t>
      </w:r>
      <w:bookmarkEnd w:id="1"/>
    </w:p>
    <w:p w:rsidR="0084022C" w:rsidRPr="00D1017C" w:rsidRDefault="0084022C" w:rsidP="0084022C">
      <w:pPr>
        <w:rPr>
          <w:szCs w:val="28"/>
        </w:rPr>
      </w:pPr>
      <w:r w:rsidRPr="00D1017C">
        <w:rPr>
          <w:szCs w:val="28"/>
        </w:rPr>
        <w:t>Đây là tài liệu mô tả chi tiết về thiết kế phần mềm.</w:t>
      </w:r>
    </w:p>
    <w:p w:rsidR="0084022C" w:rsidRPr="00D1017C" w:rsidRDefault="0084022C" w:rsidP="0084022C">
      <w:pPr>
        <w:pStyle w:val="Heading2"/>
      </w:pPr>
      <w:bookmarkStart w:id="2" w:name="_Toc322290207"/>
      <w:r w:rsidRPr="00D1017C">
        <w:t>1.2. Phạm vi tài liệu</w:t>
      </w:r>
      <w:bookmarkEnd w:id="2"/>
    </w:p>
    <w:p w:rsidR="0084022C" w:rsidRPr="00D1017C" w:rsidRDefault="0084022C" w:rsidP="0084022C">
      <w:pPr>
        <w:spacing w:before="0" w:beforeAutospacing="0" w:after="0" w:afterAutospacing="0"/>
        <w:rPr>
          <w:szCs w:val="28"/>
        </w:rPr>
      </w:pPr>
      <w:r w:rsidRPr="00D1017C">
        <w:rPr>
          <w:szCs w:val="28"/>
        </w:rPr>
        <w:t>- Là cơ sở giao tiếp của các thành viên phát triển.</w:t>
      </w:r>
    </w:p>
    <w:p w:rsidR="0084022C" w:rsidRPr="00D1017C" w:rsidRDefault="0084022C" w:rsidP="0084022C">
      <w:pPr>
        <w:spacing w:before="0" w:beforeAutospacing="0" w:after="0" w:afterAutospacing="0"/>
        <w:rPr>
          <w:szCs w:val="28"/>
        </w:rPr>
      </w:pPr>
      <w:r w:rsidRPr="00D1017C">
        <w:rPr>
          <w:szCs w:val="28"/>
        </w:rPr>
        <w:t>- Là căn cứ để kiểm thử, vận hành, bảo trì…</w:t>
      </w:r>
    </w:p>
    <w:p w:rsidR="0084022C" w:rsidRPr="00D1017C" w:rsidRDefault="0084022C" w:rsidP="0084022C">
      <w:pPr>
        <w:pStyle w:val="Heading2"/>
      </w:pPr>
      <w:bookmarkStart w:id="3" w:name="_Toc322290208"/>
      <w:r w:rsidRPr="00D1017C">
        <w:t>1.3. Thuật ngữ và các từ viết tắt</w:t>
      </w:r>
      <w:bookmarkEnd w:id="3"/>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4301"/>
        <w:gridCol w:w="3307"/>
      </w:tblGrid>
      <w:tr w:rsidR="0084022C" w:rsidRPr="00D1017C" w:rsidTr="00020DDC">
        <w:trPr>
          <w:tblHeader/>
        </w:trPr>
        <w:tc>
          <w:tcPr>
            <w:tcW w:w="1537" w:type="dxa"/>
          </w:tcPr>
          <w:p w:rsidR="0084022C" w:rsidRPr="00D1017C" w:rsidRDefault="0084022C" w:rsidP="00020DDC">
            <w:pPr>
              <w:ind w:firstLine="0"/>
              <w:jc w:val="center"/>
              <w:rPr>
                <w:b/>
                <w:szCs w:val="28"/>
              </w:rPr>
            </w:pPr>
            <w:r w:rsidRPr="00D1017C">
              <w:rPr>
                <w:b/>
                <w:szCs w:val="28"/>
              </w:rPr>
              <w:t>Thuật ngữ</w:t>
            </w:r>
          </w:p>
        </w:tc>
        <w:tc>
          <w:tcPr>
            <w:tcW w:w="4301" w:type="dxa"/>
          </w:tcPr>
          <w:p w:rsidR="0084022C" w:rsidRPr="00D1017C" w:rsidRDefault="0084022C" w:rsidP="00020DDC">
            <w:pPr>
              <w:ind w:firstLine="0"/>
              <w:jc w:val="center"/>
              <w:rPr>
                <w:b/>
                <w:szCs w:val="28"/>
              </w:rPr>
            </w:pPr>
            <w:r w:rsidRPr="00D1017C">
              <w:rPr>
                <w:b/>
                <w:szCs w:val="28"/>
              </w:rPr>
              <w:t>Định nghĩa</w:t>
            </w:r>
          </w:p>
        </w:tc>
        <w:tc>
          <w:tcPr>
            <w:tcW w:w="3307" w:type="dxa"/>
          </w:tcPr>
          <w:p w:rsidR="0084022C" w:rsidRPr="00D1017C" w:rsidRDefault="0084022C" w:rsidP="00020DDC">
            <w:pPr>
              <w:ind w:firstLine="0"/>
              <w:jc w:val="center"/>
              <w:rPr>
                <w:b/>
                <w:szCs w:val="28"/>
              </w:rPr>
            </w:pPr>
            <w:r w:rsidRPr="00D1017C">
              <w:rPr>
                <w:b/>
                <w:szCs w:val="28"/>
              </w:rPr>
              <w:t>Giải thích</w:t>
            </w:r>
          </w:p>
        </w:tc>
      </w:tr>
      <w:tr w:rsidR="0084022C" w:rsidRPr="00D1017C" w:rsidTr="00020DDC">
        <w:tc>
          <w:tcPr>
            <w:tcW w:w="1537" w:type="dxa"/>
          </w:tcPr>
          <w:p w:rsidR="0084022C" w:rsidRPr="00D1017C" w:rsidRDefault="0084022C" w:rsidP="00020DDC">
            <w:pPr>
              <w:ind w:firstLine="0"/>
              <w:jc w:val="both"/>
              <w:rPr>
                <w:szCs w:val="28"/>
              </w:rPr>
            </w:pPr>
            <w:r w:rsidRPr="00D1017C">
              <w:rPr>
                <w:szCs w:val="28"/>
              </w:rPr>
              <w:t>MS</w:t>
            </w:r>
          </w:p>
        </w:tc>
        <w:tc>
          <w:tcPr>
            <w:tcW w:w="4301" w:type="dxa"/>
          </w:tcPr>
          <w:p w:rsidR="0084022C" w:rsidRPr="00D1017C" w:rsidRDefault="0084022C" w:rsidP="00020DDC">
            <w:pPr>
              <w:ind w:firstLine="0"/>
              <w:jc w:val="both"/>
              <w:rPr>
                <w:szCs w:val="28"/>
              </w:rPr>
            </w:pPr>
            <w:r w:rsidRPr="00D1017C">
              <w:rPr>
                <w:szCs w:val="28"/>
              </w:rPr>
              <w:t>Microsoft</w:t>
            </w: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r w:rsidR="0084022C" w:rsidRPr="00D1017C" w:rsidTr="00020DDC">
        <w:tc>
          <w:tcPr>
            <w:tcW w:w="1537" w:type="dxa"/>
          </w:tcPr>
          <w:p w:rsidR="0084022C" w:rsidRPr="00D1017C" w:rsidRDefault="0084022C" w:rsidP="00020DDC">
            <w:pPr>
              <w:ind w:firstLine="0"/>
              <w:jc w:val="both"/>
              <w:rPr>
                <w:szCs w:val="28"/>
              </w:rPr>
            </w:pPr>
          </w:p>
        </w:tc>
        <w:tc>
          <w:tcPr>
            <w:tcW w:w="4301" w:type="dxa"/>
          </w:tcPr>
          <w:p w:rsidR="0084022C" w:rsidRPr="00D1017C" w:rsidRDefault="0084022C" w:rsidP="00020DDC">
            <w:pPr>
              <w:ind w:firstLine="0"/>
              <w:jc w:val="both"/>
              <w:rPr>
                <w:szCs w:val="28"/>
              </w:rPr>
            </w:pPr>
          </w:p>
        </w:tc>
        <w:tc>
          <w:tcPr>
            <w:tcW w:w="3307" w:type="dxa"/>
          </w:tcPr>
          <w:p w:rsidR="0084022C" w:rsidRPr="00D1017C" w:rsidRDefault="0084022C" w:rsidP="00020DDC">
            <w:pPr>
              <w:ind w:firstLine="0"/>
              <w:jc w:val="both"/>
              <w:rPr>
                <w:szCs w:val="28"/>
              </w:rPr>
            </w:pPr>
          </w:p>
        </w:tc>
      </w:tr>
    </w:tbl>
    <w:p w:rsidR="0084022C" w:rsidRPr="00D1017C" w:rsidRDefault="0084022C" w:rsidP="0084022C">
      <w:pPr>
        <w:pStyle w:val="Heading2"/>
      </w:pPr>
      <w:bookmarkStart w:id="4" w:name="_Toc322290209"/>
      <w:r w:rsidRPr="00D1017C">
        <w:t>1.4. Tài liệu tham khảo</w:t>
      </w:r>
      <w:bookmarkEnd w:id="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2381"/>
        <w:gridCol w:w="4782"/>
        <w:gridCol w:w="2053"/>
      </w:tblGrid>
      <w:tr w:rsidR="0084022C" w:rsidRPr="00D1017C" w:rsidTr="00020DDC">
        <w:trPr>
          <w:jc w:val="center"/>
        </w:trPr>
        <w:tc>
          <w:tcPr>
            <w:tcW w:w="670" w:type="dxa"/>
            <w:shd w:val="clear" w:color="auto" w:fill="D9D9D9" w:themeFill="background1" w:themeFillShade="D9"/>
          </w:tcPr>
          <w:p w:rsidR="0084022C" w:rsidRPr="00D1017C" w:rsidRDefault="0084022C" w:rsidP="00020DDC">
            <w:pPr>
              <w:spacing w:before="120" w:beforeAutospacing="0" w:after="0" w:afterAutospacing="0"/>
              <w:ind w:firstLine="0"/>
              <w:jc w:val="center"/>
              <w:rPr>
                <w:b/>
                <w:szCs w:val="28"/>
              </w:rPr>
            </w:pPr>
            <w:r w:rsidRPr="00D1017C">
              <w:rPr>
                <w:b/>
                <w:szCs w:val="28"/>
              </w:rPr>
              <w:t>STT</w:t>
            </w:r>
          </w:p>
        </w:tc>
        <w:tc>
          <w:tcPr>
            <w:tcW w:w="2418" w:type="dxa"/>
            <w:shd w:val="clear" w:color="auto" w:fill="D9D9D9" w:themeFill="background1" w:themeFillShade="D9"/>
            <w:vAlign w:val="center"/>
          </w:tcPr>
          <w:p w:rsidR="0084022C" w:rsidRPr="00D1017C" w:rsidRDefault="0084022C" w:rsidP="00020DDC">
            <w:pPr>
              <w:spacing w:before="120" w:beforeAutospacing="0" w:after="0" w:afterAutospacing="0"/>
              <w:ind w:firstLine="0"/>
              <w:jc w:val="center"/>
              <w:rPr>
                <w:b/>
                <w:szCs w:val="28"/>
              </w:rPr>
            </w:pPr>
            <w:r w:rsidRPr="00D1017C">
              <w:rPr>
                <w:b/>
                <w:szCs w:val="28"/>
              </w:rPr>
              <w:t>Tên tài liệu</w:t>
            </w:r>
          </w:p>
        </w:tc>
        <w:tc>
          <w:tcPr>
            <w:tcW w:w="4860" w:type="dxa"/>
            <w:shd w:val="clear" w:color="auto" w:fill="D9D9D9" w:themeFill="background1" w:themeFillShade="D9"/>
            <w:vAlign w:val="center"/>
          </w:tcPr>
          <w:p w:rsidR="0084022C" w:rsidRPr="00D1017C" w:rsidRDefault="0084022C" w:rsidP="00020DDC">
            <w:pPr>
              <w:spacing w:before="120" w:beforeAutospacing="0" w:after="0" w:afterAutospacing="0"/>
              <w:ind w:firstLine="0"/>
              <w:jc w:val="center"/>
              <w:rPr>
                <w:b/>
                <w:szCs w:val="28"/>
              </w:rPr>
            </w:pPr>
            <w:r w:rsidRPr="00D1017C">
              <w:rPr>
                <w:b/>
                <w:szCs w:val="28"/>
              </w:rPr>
              <w:t>Nguồn</w:t>
            </w:r>
          </w:p>
        </w:tc>
        <w:tc>
          <w:tcPr>
            <w:tcW w:w="2080" w:type="dxa"/>
            <w:shd w:val="clear" w:color="auto" w:fill="D9D9D9" w:themeFill="background1" w:themeFillShade="D9"/>
            <w:vAlign w:val="center"/>
          </w:tcPr>
          <w:p w:rsidR="0084022C" w:rsidRPr="00D1017C" w:rsidRDefault="0084022C" w:rsidP="00020DDC">
            <w:pPr>
              <w:spacing w:before="120" w:beforeAutospacing="0" w:after="0" w:afterAutospacing="0"/>
              <w:ind w:firstLine="0"/>
              <w:jc w:val="center"/>
              <w:rPr>
                <w:b/>
                <w:szCs w:val="28"/>
              </w:rPr>
            </w:pPr>
            <w:r w:rsidRPr="00D1017C">
              <w:rPr>
                <w:b/>
                <w:szCs w:val="28"/>
              </w:rPr>
              <w:t>Ngày phát hành</w:t>
            </w:r>
          </w:p>
        </w:tc>
      </w:tr>
      <w:tr w:rsidR="0084022C" w:rsidRPr="00D1017C" w:rsidTr="00020DDC">
        <w:trPr>
          <w:jc w:val="center"/>
        </w:trPr>
        <w:tc>
          <w:tcPr>
            <w:tcW w:w="670" w:type="dxa"/>
          </w:tcPr>
          <w:p w:rsidR="0084022C" w:rsidRPr="00D1017C" w:rsidRDefault="0084022C" w:rsidP="00020DDC">
            <w:pPr>
              <w:spacing w:before="120" w:beforeAutospacing="0" w:after="0" w:afterAutospacing="0"/>
              <w:ind w:firstLine="0"/>
              <w:jc w:val="center"/>
              <w:rPr>
                <w:szCs w:val="28"/>
              </w:rPr>
            </w:pPr>
            <w:r w:rsidRPr="00D1017C">
              <w:rPr>
                <w:szCs w:val="28"/>
              </w:rPr>
              <w:t>1</w:t>
            </w:r>
          </w:p>
        </w:tc>
        <w:tc>
          <w:tcPr>
            <w:tcW w:w="2418" w:type="dxa"/>
            <w:shd w:val="clear" w:color="auto" w:fill="auto"/>
            <w:vAlign w:val="center"/>
          </w:tcPr>
          <w:p w:rsidR="0084022C" w:rsidRPr="00D1017C" w:rsidRDefault="0084022C" w:rsidP="00020DDC">
            <w:pPr>
              <w:spacing w:before="120" w:beforeAutospacing="0" w:after="0" w:afterAutospacing="0"/>
              <w:ind w:firstLine="0"/>
              <w:jc w:val="both"/>
              <w:rPr>
                <w:szCs w:val="28"/>
              </w:rPr>
            </w:pPr>
            <w:r w:rsidRPr="00D1017C">
              <w:rPr>
                <w:szCs w:val="28"/>
              </w:rPr>
              <w:t>Tài liệu đặc tả yêu cầu</w:t>
            </w:r>
          </w:p>
        </w:tc>
        <w:tc>
          <w:tcPr>
            <w:tcW w:w="4860" w:type="dxa"/>
            <w:shd w:val="clear" w:color="auto" w:fill="auto"/>
            <w:vAlign w:val="center"/>
          </w:tcPr>
          <w:p w:rsidR="0084022C" w:rsidRPr="00D1017C" w:rsidRDefault="0084022C" w:rsidP="00020DDC">
            <w:pPr>
              <w:spacing w:before="120" w:beforeAutospacing="0" w:after="0" w:afterAutospacing="0"/>
              <w:ind w:firstLine="0"/>
              <w:jc w:val="both"/>
              <w:rPr>
                <w:szCs w:val="28"/>
              </w:rPr>
            </w:pPr>
            <w:r w:rsidRPr="00D1017C">
              <w:rPr>
                <w:szCs w:val="28"/>
              </w:rPr>
              <w:t>03 Tài liệu đặc tả yêu cầu.docx</w:t>
            </w:r>
          </w:p>
        </w:tc>
        <w:tc>
          <w:tcPr>
            <w:tcW w:w="2080" w:type="dxa"/>
            <w:shd w:val="clear" w:color="auto" w:fill="auto"/>
            <w:vAlign w:val="center"/>
          </w:tcPr>
          <w:p w:rsidR="0084022C" w:rsidRPr="00D1017C" w:rsidRDefault="0084022C" w:rsidP="00020DDC">
            <w:pPr>
              <w:spacing w:before="120" w:beforeAutospacing="0" w:after="0" w:afterAutospacing="0"/>
              <w:ind w:firstLine="0"/>
              <w:jc w:val="both"/>
              <w:rPr>
                <w:szCs w:val="28"/>
              </w:rPr>
            </w:pPr>
          </w:p>
        </w:tc>
      </w:tr>
    </w:tbl>
    <w:p w:rsidR="0084022C" w:rsidRPr="00D1017C" w:rsidRDefault="0084022C" w:rsidP="0084022C">
      <w:pPr>
        <w:pStyle w:val="Heading2"/>
      </w:pPr>
      <w:bookmarkStart w:id="5" w:name="_Toc322290210"/>
      <w:r w:rsidRPr="00D1017C">
        <w:t>1.5. Mô tả tài liệu</w:t>
      </w:r>
      <w:bookmarkEnd w:id="5"/>
    </w:p>
    <w:p w:rsidR="0084022C" w:rsidRPr="00D1017C" w:rsidRDefault="0084022C" w:rsidP="0084022C">
      <w:pPr>
        <w:pStyle w:val="ListParagraph"/>
        <w:ind w:left="0"/>
        <w:rPr>
          <w:szCs w:val="28"/>
          <w:lang w:val="en-US"/>
        </w:rPr>
      </w:pPr>
      <w:bookmarkStart w:id="6" w:name="_Toc322290211"/>
      <w:r w:rsidRPr="00D1017C">
        <w:rPr>
          <w:szCs w:val="28"/>
          <w:lang w:val="en-US"/>
        </w:rPr>
        <w:t>Cấu trúc của tài liệu gồm 6 phần:</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rFonts w:ascii="Verdana" w:hAnsi="Verdana"/>
          <w:sz w:val="28"/>
          <w:szCs w:val="28"/>
        </w:rPr>
      </w:pPr>
      <w:r w:rsidRPr="00D1017C">
        <w:rPr>
          <w:b/>
          <w:bCs/>
          <w:sz w:val="28"/>
          <w:szCs w:val="28"/>
        </w:rPr>
        <w:t>Phần 1</w:t>
      </w:r>
      <w:r w:rsidRPr="00D1017C">
        <w:rPr>
          <w:sz w:val="28"/>
          <w:szCs w:val="28"/>
        </w:rPr>
        <w:t xml:space="preserve"> </w:t>
      </w:r>
      <w:r w:rsidRPr="00D1017C">
        <w:rPr>
          <w:b/>
          <w:sz w:val="28"/>
          <w:szCs w:val="28"/>
        </w:rPr>
        <w:t>- Giới thiệu</w:t>
      </w:r>
      <w:r w:rsidRPr="00D1017C">
        <w:rPr>
          <w:sz w:val="28"/>
          <w:szCs w:val="28"/>
        </w:rPr>
        <w:t>: giới thiệu chung về tài liệu, giúp người đọc hình dung được nội dung, mục đích và bố cục chung của tài liệu.</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rFonts w:ascii="Verdana" w:hAnsi="Verdana"/>
          <w:sz w:val="28"/>
          <w:szCs w:val="28"/>
        </w:rPr>
      </w:pPr>
      <w:r w:rsidRPr="00D1017C">
        <w:rPr>
          <w:b/>
          <w:bCs/>
          <w:sz w:val="28"/>
          <w:szCs w:val="28"/>
        </w:rPr>
        <w:t>Phần 2</w:t>
      </w:r>
      <w:r w:rsidRPr="00D1017C">
        <w:rPr>
          <w:sz w:val="28"/>
          <w:szCs w:val="28"/>
        </w:rPr>
        <w:t xml:space="preserve"> </w:t>
      </w:r>
      <w:r w:rsidRPr="00D1017C">
        <w:rPr>
          <w:b/>
          <w:sz w:val="28"/>
          <w:szCs w:val="28"/>
        </w:rPr>
        <w:t>- Tổng quan về phần mềm</w:t>
      </w:r>
      <w:r w:rsidRPr="00D1017C">
        <w:rPr>
          <w:sz w:val="28"/>
          <w:szCs w:val="28"/>
        </w:rPr>
        <w:t>: Đưa ra các yêu cầu cơ bản nhất mà phần mềm phải có.</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rFonts w:ascii="Verdana" w:hAnsi="Verdana"/>
          <w:sz w:val="28"/>
          <w:szCs w:val="28"/>
        </w:rPr>
      </w:pPr>
      <w:r w:rsidRPr="00D1017C">
        <w:rPr>
          <w:b/>
          <w:bCs/>
          <w:sz w:val="28"/>
          <w:szCs w:val="28"/>
        </w:rPr>
        <w:t>Phần 3</w:t>
      </w:r>
      <w:r w:rsidRPr="00D1017C">
        <w:rPr>
          <w:sz w:val="28"/>
          <w:szCs w:val="28"/>
        </w:rPr>
        <w:t xml:space="preserve"> </w:t>
      </w:r>
      <w:r w:rsidRPr="00D1017C">
        <w:rPr>
          <w:b/>
          <w:sz w:val="28"/>
          <w:szCs w:val="28"/>
        </w:rPr>
        <w:t>- Thiết kế kiến trúc phần mềm</w:t>
      </w:r>
      <w:r w:rsidRPr="00D1017C">
        <w:rPr>
          <w:sz w:val="28"/>
          <w:szCs w:val="28"/>
        </w:rPr>
        <w:t>:</w:t>
      </w:r>
      <w:r w:rsidRPr="00D1017C">
        <w:rPr>
          <w:b/>
          <w:sz w:val="28"/>
          <w:szCs w:val="28"/>
        </w:rPr>
        <w:t xml:space="preserve"> </w:t>
      </w:r>
      <w:r w:rsidRPr="00D1017C">
        <w:rPr>
          <w:sz w:val="28"/>
          <w:szCs w:val="28"/>
        </w:rPr>
        <w:t>Xây dựng mô hình kiến trúc và mô tả kiến trúc hệ thống.</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sz w:val="28"/>
          <w:szCs w:val="28"/>
        </w:rPr>
      </w:pPr>
      <w:r w:rsidRPr="00D1017C">
        <w:rPr>
          <w:b/>
          <w:bCs/>
          <w:sz w:val="28"/>
          <w:szCs w:val="28"/>
        </w:rPr>
        <w:t>Phần 4</w:t>
      </w:r>
      <w:r w:rsidRPr="00D1017C">
        <w:rPr>
          <w:sz w:val="28"/>
          <w:szCs w:val="28"/>
        </w:rPr>
        <w:t xml:space="preserve"> </w:t>
      </w:r>
      <w:r w:rsidRPr="00D1017C">
        <w:rPr>
          <w:b/>
          <w:sz w:val="28"/>
          <w:szCs w:val="28"/>
        </w:rPr>
        <w:t>– Thiết kế dữ liệu</w:t>
      </w:r>
      <w:r w:rsidRPr="00D1017C">
        <w:rPr>
          <w:sz w:val="28"/>
          <w:szCs w:val="28"/>
        </w:rPr>
        <w:t xml:space="preserve">: Mô tả từ điển dữ liệu và xây dựng từ điển dữ liệu. </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sz w:val="28"/>
          <w:szCs w:val="28"/>
        </w:rPr>
      </w:pPr>
      <w:r w:rsidRPr="00D1017C">
        <w:rPr>
          <w:b/>
          <w:bCs/>
          <w:sz w:val="28"/>
          <w:szCs w:val="28"/>
        </w:rPr>
        <w:lastRenderedPageBreak/>
        <w:t>Phần 5</w:t>
      </w:r>
      <w:r w:rsidRPr="00D1017C">
        <w:rPr>
          <w:sz w:val="28"/>
          <w:szCs w:val="28"/>
        </w:rPr>
        <w:t xml:space="preserve"> </w:t>
      </w:r>
      <w:r w:rsidRPr="00D1017C">
        <w:rPr>
          <w:b/>
          <w:sz w:val="28"/>
          <w:szCs w:val="28"/>
        </w:rPr>
        <w:t>– Thiết kế các thành phần (Phân hệ)</w:t>
      </w:r>
      <w:r w:rsidRPr="00D1017C">
        <w:rPr>
          <w:sz w:val="28"/>
          <w:szCs w:val="28"/>
        </w:rPr>
        <w:t>: Thiết kế các phân hệ con của hệ thống.</w:t>
      </w:r>
    </w:p>
    <w:p w:rsidR="0084022C" w:rsidRPr="00D1017C" w:rsidRDefault="0084022C" w:rsidP="0084022C">
      <w:pPr>
        <w:pStyle w:val="NormalWeb"/>
        <w:numPr>
          <w:ilvl w:val="0"/>
          <w:numId w:val="1"/>
        </w:numPr>
        <w:spacing w:before="40" w:beforeAutospacing="0" w:after="40" w:afterAutospacing="0" w:line="276" w:lineRule="auto"/>
        <w:ind w:right="14"/>
        <w:jc w:val="both"/>
        <w:textAlignment w:val="baseline"/>
        <w:rPr>
          <w:sz w:val="28"/>
          <w:szCs w:val="28"/>
        </w:rPr>
      </w:pPr>
      <w:r w:rsidRPr="00D1017C">
        <w:rPr>
          <w:b/>
          <w:bCs/>
          <w:sz w:val="28"/>
          <w:szCs w:val="28"/>
        </w:rPr>
        <w:t>Phần 6</w:t>
      </w:r>
      <w:r w:rsidRPr="00D1017C">
        <w:rPr>
          <w:sz w:val="28"/>
          <w:szCs w:val="28"/>
        </w:rPr>
        <w:t xml:space="preserve"> </w:t>
      </w:r>
      <w:r w:rsidRPr="00D1017C">
        <w:rPr>
          <w:b/>
          <w:sz w:val="28"/>
          <w:szCs w:val="28"/>
        </w:rPr>
        <w:t xml:space="preserve">– Thiết kế giao diện người sử dụng: </w:t>
      </w:r>
      <w:r w:rsidRPr="00D1017C">
        <w:rPr>
          <w:sz w:val="28"/>
          <w:szCs w:val="28"/>
        </w:rPr>
        <w:t>Mô tả tổng quan các giao diện, hình ảnh giao diện và hoạt động đi kèm.</w:t>
      </w:r>
    </w:p>
    <w:p w:rsidR="0084022C" w:rsidRPr="00D1017C" w:rsidRDefault="0084022C" w:rsidP="0084022C">
      <w:pPr>
        <w:pStyle w:val="Heading1"/>
        <w:rPr>
          <w:szCs w:val="28"/>
        </w:rPr>
      </w:pPr>
      <w:r w:rsidRPr="00D1017C">
        <w:rPr>
          <w:szCs w:val="28"/>
        </w:rPr>
        <w:lastRenderedPageBreak/>
        <w:t>2. TỔNG QUAN VỀ PHẦN MỀM</w:t>
      </w:r>
      <w:bookmarkEnd w:id="6"/>
    </w:p>
    <w:p w:rsidR="0084022C" w:rsidRPr="00D1017C" w:rsidRDefault="0084022C" w:rsidP="0084022C">
      <w:pPr>
        <w:tabs>
          <w:tab w:val="left" w:pos="720"/>
        </w:tabs>
        <w:spacing w:before="0" w:beforeAutospacing="0" w:after="0" w:afterAutospacing="0"/>
        <w:ind w:firstLine="0"/>
        <w:jc w:val="both"/>
        <w:rPr>
          <w:szCs w:val="28"/>
        </w:rPr>
      </w:pPr>
      <w:r w:rsidRPr="00D1017C">
        <w:rPr>
          <w:szCs w:val="28"/>
        </w:rPr>
        <w:tab/>
        <w:t>Phần mềm Quản lý nhà thuốc phải đáp ứng được các yêu cầu chung như sau:</w:t>
      </w:r>
    </w:p>
    <w:p w:rsidR="0084022C" w:rsidRPr="00D1017C" w:rsidRDefault="0084022C" w:rsidP="0084022C">
      <w:pPr>
        <w:pStyle w:val="ListParagraph"/>
        <w:numPr>
          <w:ilvl w:val="0"/>
          <w:numId w:val="2"/>
        </w:numPr>
        <w:tabs>
          <w:tab w:val="left" w:pos="720"/>
        </w:tabs>
        <w:jc w:val="both"/>
        <w:rPr>
          <w:szCs w:val="28"/>
        </w:rPr>
      </w:pPr>
      <w:r w:rsidRPr="00D1017C">
        <w:rPr>
          <w:szCs w:val="28"/>
          <w:lang w:val="en-US"/>
        </w:rPr>
        <w:t>Giúp người dùng bán thuốc và nhập thuốc.</w:t>
      </w:r>
    </w:p>
    <w:p w:rsidR="0084022C" w:rsidRPr="00D1017C" w:rsidRDefault="0084022C" w:rsidP="0084022C">
      <w:pPr>
        <w:pStyle w:val="ListParagraph"/>
        <w:numPr>
          <w:ilvl w:val="0"/>
          <w:numId w:val="2"/>
        </w:numPr>
        <w:tabs>
          <w:tab w:val="left" w:pos="720"/>
        </w:tabs>
        <w:jc w:val="both"/>
        <w:rPr>
          <w:szCs w:val="28"/>
        </w:rPr>
      </w:pPr>
      <w:r w:rsidRPr="00D1017C">
        <w:rPr>
          <w:szCs w:val="28"/>
          <w:lang w:val="en-US"/>
        </w:rPr>
        <w:t>Quản lý kho, hàng tồn.</w:t>
      </w:r>
    </w:p>
    <w:p w:rsidR="0084022C" w:rsidRPr="00D1017C" w:rsidRDefault="0084022C" w:rsidP="0084022C">
      <w:pPr>
        <w:jc w:val="both"/>
        <w:rPr>
          <w:szCs w:val="28"/>
        </w:rPr>
      </w:pPr>
    </w:p>
    <w:p w:rsidR="0084022C" w:rsidRPr="00D1017C" w:rsidRDefault="0084022C" w:rsidP="0084022C">
      <w:pPr>
        <w:pStyle w:val="Heading1"/>
        <w:rPr>
          <w:szCs w:val="28"/>
        </w:rPr>
      </w:pPr>
      <w:bookmarkStart w:id="7" w:name="_Toc322290212"/>
      <w:r w:rsidRPr="00D1017C">
        <w:rPr>
          <w:szCs w:val="28"/>
        </w:rPr>
        <w:lastRenderedPageBreak/>
        <w:t>3. THIẾT KẾ KIẾN TRÚC PHẦN MỀM</w:t>
      </w:r>
      <w:bookmarkEnd w:id="7"/>
    </w:p>
    <w:p w:rsidR="0084022C" w:rsidRPr="00D1017C" w:rsidRDefault="0084022C" w:rsidP="0084022C">
      <w:pPr>
        <w:pStyle w:val="Heading2"/>
      </w:pPr>
      <w:bookmarkStart w:id="8" w:name="_Toc322290213"/>
      <w:r w:rsidRPr="00D1017C">
        <w:t>3.1. Mô hình kiến trúc</w:t>
      </w:r>
      <w:bookmarkEnd w:id="8"/>
    </w:p>
    <w:p w:rsidR="0084022C" w:rsidRPr="00D1017C" w:rsidRDefault="0084022C" w:rsidP="0084022C">
      <w:pPr>
        <w:numPr>
          <w:ilvl w:val="0"/>
          <w:numId w:val="3"/>
        </w:numPr>
        <w:spacing w:before="0" w:beforeAutospacing="0" w:after="120" w:afterAutospacing="0"/>
        <w:jc w:val="both"/>
        <w:rPr>
          <w:szCs w:val="28"/>
        </w:rPr>
      </w:pPr>
      <w:bookmarkStart w:id="9" w:name="_Toc322290214"/>
      <w:r w:rsidRPr="00D1017C">
        <w:rPr>
          <w:szCs w:val="28"/>
        </w:rPr>
        <w:t>Hệ thống được chia thành 2 phân hệ như sau:</w:t>
      </w:r>
    </w:p>
    <w:p w:rsidR="0084022C" w:rsidRPr="00D1017C" w:rsidRDefault="0084022C" w:rsidP="0084022C">
      <w:pPr>
        <w:numPr>
          <w:ilvl w:val="0"/>
          <w:numId w:val="4"/>
        </w:numPr>
        <w:spacing w:before="0" w:beforeAutospacing="0" w:after="120" w:afterAutospacing="0"/>
        <w:jc w:val="both"/>
        <w:rPr>
          <w:szCs w:val="28"/>
        </w:rPr>
      </w:pPr>
      <w:r w:rsidRPr="00D1017C">
        <w:rPr>
          <w:szCs w:val="28"/>
        </w:rPr>
        <w:t>Phân hệ Quản lý bán thuốc: Thực hiện các chức năng liên quan đến việc bán thuốc, lưu trữ và xuất hóa đơn bán thuốc.</w:t>
      </w:r>
    </w:p>
    <w:p w:rsidR="0084022C" w:rsidRPr="00D1017C" w:rsidRDefault="0084022C" w:rsidP="0084022C">
      <w:pPr>
        <w:numPr>
          <w:ilvl w:val="0"/>
          <w:numId w:val="4"/>
        </w:numPr>
        <w:spacing w:before="0" w:beforeAutospacing="0" w:after="120" w:afterAutospacing="0"/>
        <w:jc w:val="both"/>
        <w:rPr>
          <w:szCs w:val="28"/>
        </w:rPr>
      </w:pPr>
      <w:r w:rsidRPr="00D1017C">
        <w:rPr>
          <w:szCs w:val="28"/>
        </w:rPr>
        <w:t>Phân hệ Quản lý kho hàng: Thực hiện các chức năng liên quan đến việc nhập kho, xuất kho, thống kê hàng tồn, hàng hết hạn sử dụng,…</w:t>
      </w:r>
    </w:p>
    <w:p w:rsidR="0084022C" w:rsidRPr="00D1017C" w:rsidRDefault="0084022C" w:rsidP="0084022C">
      <w:pPr>
        <w:numPr>
          <w:ilvl w:val="0"/>
          <w:numId w:val="1"/>
        </w:numPr>
        <w:spacing w:before="0" w:beforeAutospacing="0" w:after="120" w:afterAutospacing="0"/>
        <w:jc w:val="both"/>
        <w:rPr>
          <w:szCs w:val="28"/>
        </w:rPr>
      </w:pPr>
      <w:r w:rsidRPr="00D1017C">
        <w:rPr>
          <w:szCs w:val="28"/>
        </w:rPr>
        <w:t xml:space="preserve">Kiến trúc vật lý: Sử dụng kiến trúc Client-Server bao gồm hai thành phần riêng biệt: </w:t>
      </w:r>
    </w:p>
    <w:p w:rsidR="0084022C" w:rsidRPr="00D1017C" w:rsidRDefault="0084022C" w:rsidP="0084022C">
      <w:pPr>
        <w:numPr>
          <w:ilvl w:val="1"/>
          <w:numId w:val="1"/>
        </w:numPr>
        <w:spacing w:before="0" w:beforeAutospacing="0" w:after="120" w:afterAutospacing="0"/>
        <w:jc w:val="both"/>
        <w:rPr>
          <w:szCs w:val="28"/>
        </w:rPr>
      </w:pPr>
      <w:r w:rsidRPr="00D1017C">
        <w:rPr>
          <w:szCs w:val="28"/>
        </w:rPr>
        <w:t>Server đóng vai trò phục vụ cung cấp và lưu trữ dữ liệu.</w:t>
      </w:r>
    </w:p>
    <w:p w:rsidR="0084022C" w:rsidRPr="00D1017C" w:rsidRDefault="0084022C" w:rsidP="0084022C">
      <w:pPr>
        <w:numPr>
          <w:ilvl w:val="1"/>
          <w:numId w:val="1"/>
        </w:numPr>
        <w:spacing w:before="0" w:beforeAutospacing="0" w:after="120" w:afterAutospacing="0"/>
        <w:jc w:val="both"/>
        <w:rPr>
          <w:szCs w:val="28"/>
        </w:rPr>
      </w:pPr>
      <w:r w:rsidRPr="00D1017C">
        <w:rPr>
          <w:szCs w:val="28"/>
        </w:rPr>
        <w:t>Client đóng vai trò là nơi cung cấp giao diện người dùng, cung cấp và xử lý các chức năng, nghiệp vụ.</w:t>
      </w:r>
    </w:p>
    <w:p w:rsidR="0084022C" w:rsidRPr="00D1017C" w:rsidRDefault="0084022C" w:rsidP="0084022C">
      <w:pPr>
        <w:pStyle w:val="Heading2"/>
      </w:pPr>
      <w:r w:rsidRPr="00D1017C">
        <w:lastRenderedPageBreak/>
        <w:t>3.2. Mô tả kiến trúc</w:t>
      </w:r>
      <w:bookmarkEnd w:id="9"/>
    </w:p>
    <w:p w:rsidR="0084022C" w:rsidRPr="00D1017C" w:rsidRDefault="0084022C" w:rsidP="0084022C">
      <w:pPr>
        <w:ind w:firstLine="0"/>
        <w:rPr>
          <w:szCs w:val="28"/>
        </w:rPr>
      </w:pPr>
      <w:r w:rsidRPr="00D1017C">
        <w:rPr>
          <w:szCs w:val="28"/>
        </w:rPr>
        <w:object w:dxaOrig="10006" w:dyaOrig="8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0.25pt;height:421.5pt" o:ole="">
            <v:imagedata r:id="rId8" o:title=""/>
          </v:shape>
          <o:OLEObject Type="Embed" ProgID="Visio.Drawing.15" ShapeID="_x0000_i1025" DrawAspect="Content" ObjectID="_1526332656" r:id="rId9"/>
        </w:object>
      </w:r>
    </w:p>
    <w:p w:rsidR="0084022C" w:rsidRPr="00D1017C" w:rsidRDefault="0084022C" w:rsidP="0084022C">
      <w:pPr>
        <w:pStyle w:val="Heading1"/>
        <w:rPr>
          <w:szCs w:val="28"/>
        </w:rPr>
      </w:pPr>
      <w:bookmarkStart w:id="10" w:name="_Toc322290215"/>
      <w:r w:rsidRPr="00D1017C">
        <w:rPr>
          <w:szCs w:val="28"/>
        </w:rPr>
        <w:lastRenderedPageBreak/>
        <w:t>4. THIẾT KẾ DỮ LIỆU</w:t>
      </w:r>
      <w:bookmarkEnd w:id="10"/>
    </w:p>
    <w:p w:rsidR="0084022C" w:rsidRPr="00D1017C" w:rsidRDefault="0084022C" w:rsidP="0084022C">
      <w:pPr>
        <w:spacing w:before="0" w:beforeAutospacing="0" w:after="120" w:afterAutospacing="0" w:line="312" w:lineRule="auto"/>
        <w:jc w:val="both"/>
        <w:rPr>
          <w:szCs w:val="28"/>
        </w:rPr>
      </w:pPr>
      <w:bookmarkStart w:id="11" w:name="_Toc322290218"/>
      <w:r w:rsidRPr="00D1017C">
        <w:rPr>
          <w:szCs w:val="28"/>
        </w:rPr>
        <w:t>Dữ liệu lưu trữ các hoạt động của hệ thống: tổng hợp từ các nguồn được lưu trữ tập trung tại trung tâm dữ liệu của trường. Hệ quản trị được sử dụng là MS SQL Server 2014.</w:t>
      </w:r>
    </w:p>
    <w:p w:rsidR="0084022C" w:rsidRPr="00D1017C" w:rsidRDefault="0084022C" w:rsidP="0084022C">
      <w:pPr>
        <w:numPr>
          <w:ilvl w:val="0"/>
          <w:numId w:val="5"/>
        </w:numPr>
        <w:spacing w:before="0" w:beforeAutospacing="0" w:after="120" w:afterAutospacing="0" w:line="312" w:lineRule="auto"/>
        <w:jc w:val="both"/>
        <w:rPr>
          <w:szCs w:val="28"/>
        </w:rPr>
      </w:pPr>
      <w:r w:rsidRPr="00D1017C">
        <w:rPr>
          <w:szCs w:val="28"/>
        </w:rPr>
        <w:t>Các loại dữ liệu chính:</w:t>
      </w:r>
    </w:p>
    <w:p w:rsidR="0084022C" w:rsidRPr="00D1017C" w:rsidRDefault="0084022C" w:rsidP="0084022C">
      <w:pPr>
        <w:numPr>
          <w:ilvl w:val="0"/>
          <w:numId w:val="6"/>
        </w:numPr>
        <w:spacing w:before="0" w:beforeAutospacing="0" w:after="120" w:afterAutospacing="0" w:line="312" w:lineRule="auto"/>
        <w:jc w:val="both"/>
        <w:rPr>
          <w:szCs w:val="28"/>
        </w:rPr>
      </w:pPr>
      <w:r w:rsidRPr="00D1017C">
        <w:rPr>
          <w:szCs w:val="28"/>
        </w:rPr>
        <w:t>SQL Server: Sử dụng các đối tượng trong SQL Server (DataTable, View, StoreProcedure, Function, …)  để lưu trữ và thao tác với các thực thể của hệ thống.</w:t>
      </w:r>
    </w:p>
    <w:p w:rsidR="0084022C" w:rsidRPr="00D1017C" w:rsidRDefault="0084022C" w:rsidP="0084022C">
      <w:pPr>
        <w:numPr>
          <w:ilvl w:val="0"/>
          <w:numId w:val="6"/>
        </w:numPr>
        <w:spacing w:before="0" w:beforeAutospacing="0" w:after="120" w:afterAutospacing="0" w:line="312" w:lineRule="auto"/>
        <w:jc w:val="both"/>
        <w:rPr>
          <w:szCs w:val="28"/>
        </w:rPr>
      </w:pPr>
      <w:r w:rsidRPr="00D1017C">
        <w:rPr>
          <w:szCs w:val="28"/>
        </w:rPr>
        <w:t>File text: lưu trữ một số tham số cấu hình hệ thống.</w:t>
      </w:r>
    </w:p>
    <w:p w:rsidR="0084022C" w:rsidRPr="00D1017C" w:rsidRDefault="0084022C" w:rsidP="0084022C">
      <w:pPr>
        <w:numPr>
          <w:ilvl w:val="0"/>
          <w:numId w:val="6"/>
        </w:numPr>
        <w:spacing w:before="0" w:beforeAutospacing="0" w:after="120" w:afterAutospacing="0" w:line="312" w:lineRule="auto"/>
        <w:jc w:val="both"/>
        <w:rPr>
          <w:szCs w:val="28"/>
        </w:rPr>
      </w:pPr>
      <w:r w:rsidRPr="00D1017C">
        <w:rPr>
          <w:szCs w:val="28"/>
        </w:rPr>
        <w:t>File lưu cấu hình kết nối đến hệ quản trị cơ sở dữ liệu MS SQL Server 2014 có tên là “app.config”, được đặt trong thư mục chương trình.</w:t>
      </w:r>
    </w:p>
    <w:p w:rsidR="0084022C" w:rsidRPr="00D1017C" w:rsidRDefault="0084022C" w:rsidP="0084022C">
      <w:pPr>
        <w:spacing w:before="0" w:beforeAutospacing="0" w:after="120" w:afterAutospacing="0" w:line="312" w:lineRule="auto"/>
        <w:ind w:left="720" w:firstLine="0"/>
        <w:jc w:val="both"/>
        <w:rPr>
          <w:szCs w:val="28"/>
        </w:rPr>
      </w:pPr>
      <w:r w:rsidRPr="00D1017C">
        <w:rPr>
          <w:szCs w:val="28"/>
        </w:rPr>
        <w:t>Thiết kế chi tiết được mô tả trong tài liệu “</w:t>
      </w:r>
      <w:r w:rsidRPr="00D1017C">
        <w:rPr>
          <w:b/>
          <w:i/>
          <w:szCs w:val="28"/>
        </w:rPr>
        <w:t>05 Tài liệu thiết kế CSDL.docx</w:t>
      </w:r>
      <w:r w:rsidRPr="00D1017C">
        <w:rPr>
          <w:szCs w:val="28"/>
        </w:rPr>
        <w:t>”</w:t>
      </w:r>
    </w:p>
    <w:p w:rsidR="0084022C" w:rsidRPr="00D1017C" w:rsidRDefault="0084022C" w:rsidP="0084022C">
      <w:pPr>
        <w:pStyle w:val="Heading1"/>
        <w:rPr>
          <w:szCs w:val="28"/>
        </w:rPr>
      </w:pPr>
      <w:r w:rsidRPr="00D1017C">
        <w:rPr>
          <w:szCs w:val="28"/>
        </w:rPr>
        <w:lastRenderedPageBreak/>
        <w:t>5. THIẾT KẾ CÁC THÀNH PHẦN (PHÂN HỆ)</w:t>
      </w:r>
      <w:bookmarkEnd w:id="11"/>
    </w:p>
    <w:p w:rsidR="0084022C" w:rsidRDefault="0084022C" w:rsidP="0084022C">
      <w:pPr>
        <w:pStyle w:val="Heading2"/>
      </w:pPr>
      <w:bookmarkStart w:id="12" w:name="_Toc322290219"/>
      <w:r w:rsidRPr="00D1017C">
        <w:t xml:space="preserve">5.1. </w:t>
      </w:r>
      <w:bookmarkEnd w:id="12"/>
      <w:r w:rsidRPr="00D1017C">
        <w:t>Quản lý bán thuốc</w:t>
      </w:r>
    </w:p>
    <w:p w:rsidR="00743499" w:rsidRPr="00743499" w:rsidRDefault="00743499" w:rsidP="00743499"/>
    <w:p w:rsidR="0084022C" w:rsidRPr="00D1017C" w:rsidRDefault="00743499" w:rsidP="0084022C">
      <w:pPr>
        <w:pStyle w:val="Heading3"/>
      </w:pPr>
      <w:r>
        <w:tab/>
        <w:t>5.1.1</w:t>
      </w:r>
      <w:r w:rsidR="0084022C" w:rsidRPr="00D1017C">
        <w:t xml:space="preserve"> Lậ</w:t>
      </w:r>
      <w:r>
        <w:t>p</w:t>
      </w:r>
      <w:r w:rsidR="0084022C" w:rsidRPr="00D1017C">
        <w:t xml:space="preserve"> hóa đơn bán thuốc</w:t>
      </w:r>
    </w:p>
    <w:p w:rsidR="0084022C" w:rsidRPr="00D1017C" w:rsidRDefault="0084022C" w:rsidP="0084022C">
      <w:pPr>
        <w:pStyle w:val="Heading4"/>
        <w:rPr>
          <w:szCs w:val="28"/>
        </w:rPr>
      </w:pPr>
      <w:r w:rsidRPr="00D1017C">
        <w:rPr>
          <w:szCs w:val="28"/>
        </w:rPr>
        <w:t>a. Thông tin chức năng</w:t>
      </w:r>
    </w:p>
    <w:p w:rsidR="0084022C" w:rsidRPr="00D1017C" w:rsidRDefault="0084022C" w:rsidP="0084022C">
      <w:pPr>
        <w:rPr>
          <w:szCs w:val="28"/>
        </w:rPr>
      </w:pPr>
      <w:r w:rsidRPr="00D1017C">
        <w:rPr>
          <w:szCs w:val="28"/>
        </w:rPr>
        <w:t>Cho phép lập hóa đơn thanh toán với khách hàng sau khi lên danh sách bán thuốc</w:t>
      </w:r>
    </w:p>
    <w:p w:rsidR="0084022C" w:rsidRPr="00D1017C" w:rsidRDefault="0084022C" w:rsidP="0084022C">
      <w:pPr>
        <w:pStyle w:val="Heading4"/>
        <w:rPr>
          <w:szCs w:val="28"/>
        </w:rPr>
      </w:pPr>
      <w:r w:rsidRPr="00D1017C">
        <w:rPr>
          <w:szCs w:val="28"/>
        </w:rPr>
        <w:t>b. Dữ liệu vào:</w:t>
      </w:r>
    </w:p>
    <w:p w:rsidR="0084022C" w:rsidRDefault="0084022C" w:rsidP="0084022C">
      <w:pPr>
        <w:rPr>
          <w:szCs w:val="28"/>
        </w:rPr>
      </w:pPr>
      <w:r w:rsidRPr="00D1017C">
        <w:rPr>
          <w:szCs w:val="28"/>
        </w:rPr>
        <w:t>- Thông tin người bán (Tài khoản đăng nhập vào phần mềm)</w:t>
      </w:r>
    </w:p>
    <w:p w:rsidR="0084022C" w:rsidRPr="00D1017C" w:rsidRDefault="0084022C" w:rsidP="0084022C">
      <w:pPr>
        <w:rPr>
          <w:szCs w:val="28"/>
        </w:rPr>
      </w:pPr>
      <w:r>
        <w:rPr>
          <w:szCs w:val="28"/>
        </w:rPr>
        <w:t>- Thông tin người mua.</w:t>
      </w:r>
    </w:p>
    <w:p w:rsidR="0084022C" w:rsidRPr="00D1017C" w:rsidRDefault="0084022C" w:rsidP="0084022C">
      <w:pPr>
        <w:rPr>
          <w:szCs w:val="28"/>
        </w:rPr>
      </w:pPr>
      <w:r w:rsidRPr="00D1017C">
        <w:rPr>
          <w:szCs w:val="28"/>
        </w:rPr>
        <w:t>- Danh sách các thuốc cần mua bao gồm: tên thuốc, đơn vị tính, số lượng, giá bán.</w:t>
      </w:r>
    </w:p>
    <w:p w:rsidR="0084022C" w:rsidRPr="00D1017C" w:rsidRDefault="0084022C" w:rsidP="0084022C">
      <w:pPr>
        <w:pStyle w:val="Heading4"/>
        <w:rPr>
          <w:szCs w:val="28"/>
        </w:rPr>
      </w:pPr>
      <w:r w:rsidRPr="00D1017C">
        <w:rPr>
          <w:szCs w:val="28"/>
        </w:rPr>
        <w:t>c. Dữ liệu ra</w:t>
      </w:r>
    </w:p>
    <w:p w:rsidR="0084022C" w:rsidRPr="00D1017C" w:rsidRDefault="0084022C" w:rsidP="0084022C">
      <w:pPr>
        <w:rPr>
          <w:szCs w:val="28"/>
        </w:rPr>
      </w:pPr>
      <w:r w:rsidRPr="00D1017C">
        <w:rPr>
          <w:szCs w:val="28"/>
        </w:rPr>
        <w:t>Là dữ liệu của một hóa đơn bán hàng bao gồm:</w:t>
      </w:r>
    </w:p>
    <w:p w:rsidR="0084022C" w:rsidRPr="00D1017C" w:rsidRDefault="0084022C" w:rsidP="0084022C">
      <w:pPr>
        <w:rPr>
          <w:szCs w:val="28"/>
        </w:rPr>
      </w:pPr>
      <w:r w:rsidRPr="00D1017C">
        <w:rPr>
          <w:szCs w:val="28"/>
        </w:rPr>
        <w:t>- Số hóa đơn</w:t>
      </w:r>
    </w:p>
    <w:p w:rsidR="0084022C" w:rsidRPr="00D1017C" w:rsidRDefault="0084022C" w:rsidP="0084022C">
      <w:pPr>
        <w:rPr>
          <w:szCs w:val="28"/>
        </w:rPr>
      </w:pPr>
      <w:r w:rsidRPr="00D1017C">
        <w:rPr>
          <w:szCs w:val="28"/>
        </w:rPr>
        <w:t>- Tên người bán</w:t>
      </w:r>
    </w:p>
    <w:p w:rsidR="0084022C" w:rsidRPr="00D1017C" w:rsidRDefault="0084022C" w:rsidP="0084022C">
      <w:pPr>
        <w:rPr>
          <w:szCs w:val="28"/>
        </w:rPr>
      </w:pPr>
      <w:r w:rsidRPr="00D1017C">
        <w:rPr>
          <w:szCs w:val="28"/>
        </w:rPr>
        <w:t>- Thông tin người mua</w:t>
      </w:r>
    </w:p>
    <w:p w:rsidR="0084022C" w:rsidRPr="00D1017C" w:rsidRDefault="0084022C" w:rsidP="0084022C">
      <w:pPr>
        <w:rPr>
          <w:szCs w:val="28"/>
        </w:rPr>
      </w:pPr>
      <w:r w:rsidRPr="00D1017C">
        <w:rPr>
          <w:szCs w:val="28"/>
        </w:rPr>
        <w:t>- Danh sách các sản phẩm mua (là dữ liệu đầu vào)</w:t>
      </w:r>
    </w:p>
    <w:p w:rsidR="0084022C" w:rsidRPr="00D1017C" w:rsidRDefault="0084022C" w:rsidP="0084022C">
      <w:pPr>
        <w:pStyle w:val="Heading4"/>
        <w:rPr>
          <w:szCs w:val="28"/>
        </w:rPr>
      </w:pPr>
      <w:r w:rsidRPr="00D1017C">
        <w:rPr>
          <w:szCs w:val="28"/>
        </w:rPr>
        <w:lastRenderedPageBreak/>
        <w:t>d. Xử lý</w:t>
      </w:r>
    </w:p>
    <w:p w:rsidR="0084022C" w:rsidRDefault="0084022C" w:rsidP="0084022C">
      <w:r>
        <w:object w:dxaOrig="4186" w:dyaOrig="8131">
          <v:shape id="_x0000_i1026" type="#_x0000_t75" style="width:209.25pt;height:406.5pt" o:ole="">
            <v:imagedata r:id="rId10" o:title=""/>
          </v:shape>
          <o:OLEObject Type="Embed" ProgID="Visio.Drawing.15" ShapeID="_x0000_i1026" DrawAspect="Content" ObjectID="_1526332657" r:id="rId11"/>
        </w:object>
      </w:r>
    </w:p>
    <w:p w:rsidR="0084022C" w:rsidRPr="00D1017C" w:rsidRDefault="00696DCC" w:rsidP="0084022C">
      <w:pPr>
        <w:pStyle w:val="Heading3"/>
      </w:pPr>
      <w:r>
        <w:t>5.1.2</w:t>
      </w:r>
      <w:r w:rsidR="00743499">
        <w:t xml:space="preserve"> Thanh toán.</w:t>
      </w:r>
    </w:p>
    <w:p w:rsidR="00743499" w:rsidRPr="00D21393" w:rsidRDefault="0084022C" w:rsidP="00D21393">
      <w:pPr>
        <w:pStyle w:val="Heading4"/>
        <w:rPr>
          <w:szCs w:val="28"/>
        </w:rPr>
      </w:pPr>
      <w:r w:rsidRPr="00D1017C">
        <w:rPr>
          <w:szCs w:val="28"/>
        </w:rPr>
        <w:t>a. Thông tin chức năng</w:t>
      </w:r>
    </w:p>
    <w:p w:rsidR="00743499" w:rsidRDefault="00743499" w:rsidP="00743499">
      <w:r>
        <w:t>Cho phép ngườ</w:t>
      </w:r>
      <w:r w:rsidR="00D21393">
        <w:t>i dùng thanh toán cho khách nhanh gọn, chính xác sau khi lập hóa</w:t>
      </w:r>
    </w:p>
    <w:p w:rsidR="00D21393" w:rsidRPr="00743499" w:rsidRDefault="00D21393" w:rsidP="00743499">
      <w:r>
        <w:t>đơn.</w:t>
      </w:r>
    </w:p>
    <w:p w:rsidR="0084022C" w:rsidRDefault="0084022C" w:rsidP="0084022C">
      <w:pPr>
        <w:pStyle w:val="Heading4"/>
        <w:rPr>
          <w:szCs w:val="28"/>
        </w:rPr>
      </w:pPr>
      <w:r w:rsidRPr="00D1017C">
        <w:rPr>
          <w:szCs w:val="28"/>
        </w:rPr>
        <w:t>b. Dữ liệu vào:</w:t>
      </w:r>
    </w:p>
    <w:p w:rsidR="00D21393" w:rsidRPr="00D21393" w:rsidRDefault="00D21393" w:rsidP="00D21393">
      <w:r>
        <w:t>- Thông tin từ hóa đơn đã lập bao gồm: Mã thuốc, số lượng, giá bán</w:t>
      </w:r>
    </w:p>
    <w:p w:rsidR="0084022C" w:rsidRDefault="0084022C" w:rsidP="0084022C">
      <w:pPr>
        <w:pStyle w:val="Heading4"/>
        <w:rPr>
          <w:szCs w:val="28"/>
        </w:rPr>
      </w:pPr>
      <w:r w:rsidRPr="00D1017C">
        <w:rPr>
          <w:szCs w:val="28"/>
        </w:rPr>
        <w:lastRenderedPageBreak/>
        <w:t>c. Dữ liệu ra</w:t>
      </w:r>
    </w:p>
    <w:p w:rsidR="00D21393" w:rsidRPr="00D21393" w:rsidRDefault="00D21393" w:rsidP="00D21393">
      <w:r>
        <w:t>- Chi phí thanh toán cho những thuốc đã mua.</w:t>
      </w:r>
    </w:p>
    <w:p w:rsidR="0084022C" w:rsidRDefault="0084022C" w:rsidP="0084022C">
      <w:pPr>
        <w:pStyle w:val="Heading4"/>
        <w:rPr>
          <w:szCs w:val="28"/>
        </w:rPr>
      </w:pPr>
      <w:r w:rsidRPr="00D1017C">
        <w:rPr>
          <w:szCs w:val="28"/>
        </w:rPr>
        <w:t>d. Xử lý</w:t>
      </w:r>
    </w:p>
    <w:p w:rsidR="00D21393" w:rsidRPr="00D21393" w:rsidRDefault="00765681" w:rsidP="00D21393">
      <w:r>
        <w:rPr>
          <w:noProof/>
          <w:szCs w:val="28"/>
          <w:lang w:eastAsia="en-US"/>
        </w:rPr>
        <mc:AlternateContent>
          <mc:Choice Requires="wps">
            <w:drawing>
              <wp:anchor distT="0" distB="0" distL="114300" distR="114300" simplePos="0" relativeHeight="251668480" behindDoc="0" locked="0" layoutInCell="1" allowOverlap="1">
                <wp:simplePos x="0" y="0"/>
                <wp:positionH relativeFrom="column">
                  <wp:posOffset>4290060</wp:posOffset>
                </wp:positionH>
                <wp:positionV relativeFrom="paragraph">
                  <wp:posOffset>196215</wp:posOffset>
                </wp:positionV>
                <wp:extent cx="485775" cy="0"/>
                <wp:effectExtent l="0" t="76200" r="9525" b="95250"/>
                <wp:wrapNone/>
                <wp:docPr id="14" name="Straight Arrow Connector 14"/>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20B167E0" id="_x0000_t32" coordsize="21600,21600" o:spt="32" o:oned="t" path="m,l21600,21600e" filled="f">
                <v:path arrowok="t" fillok="f" o:connecttype="none"/>
                <o:lock v:ext="edit" shapetype="t"/>
              </v:shapetype>
              <v:shape id="Straight Arrow Connector 14" o:spid="_x0000_s1026" type="#_x0000_t32" style="position:absolute;margin-left:337.8pt;margin-top:15.45pt;width:38.25pt;height:0;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" strokecolor="black [3200]" strokeweight="1pt">
                <v:stroke endarrow="block" joinstyle="miter"/>
              </v:shape>
            </w:pict>
          </mc:Fallback>
        </mc:AlternateContent>
      </w:r>
      <w:r>
        <w:rPr>
          <w:noProof/>
          <w:szCs w:val="28"/>
          <w:lang w:eastAsia="en-US"/>
        </w:rPr>
        <mc:AlternateContent>
          <mc:Choice Requires="wps">
            <w:drawing>
              <wp:anchor distT="0" distB="0" distL="114300" distR="114300" simplePos="0" relativeHeight="251667456" behindDoc="0" locked="0" layoutInCell="1" allowOverlap="1">
                <wp:simplePos x="0" y="0"/>
                <wp:positionH relativeFrom="column">
                  <wp:posOffset>2594610</wp:posOffset>
                </wp:positionH>
                <wp:positionV relativeFrom="paragraph">
                  <wp:posOffset>186690</wp:posOffset>
                </wp:positionV>
                <wp:extent cx="447675" cy="0"/>
                <wp:effectExtent l="0" t="76200" r="9525" b="95250"/>
                <wp:wrapNone/>
                <wp:docPr id="13" name="Straight Arrow Connector 13"/>
                <wp:cNvGraphicFramePr/>
                <a:graphic xmlns:a="http://schemas.openxmlformats.org/drawingml/2006/main">
                  <a:graphicData uri="http://schemas.microsoft.com/office/word/2010/wordprocessingShape">
                    <wps:wsp>
                      <wps:cNvCnPr/>
                      <wps:spPr>
                        <a:xfrm>
                          <a:off x="0" y="0"/>
                          <a:ext cx="447675"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2072CE6" id="Straight Arrow Connector 13" o:spid="_x0000_s1026" type="#_x0000_t32" style="position:absolute;margin-left:204.3pt;margin-top:14.7pt;width:35.25pt;height:0;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" strokecolor="black [3200]" strokeweight="1pt">
                <v:stroke endarrow="block" joinstyle="miter"/>
              </v:shape>
            </w:pict>
          </mc:Fallback>
        </mc:AlternateContent>
      </w:r>
      <w:r>
        <w:rPr>
          <w:noProof/>
          <w:szCs w:val="28"/>
          <w:lang w:eastAsia="en-US"/>
        </w:rPr>
        <mc:AlternateContent>
          <mc:Choice Requires="wps">
            <w:drawing>
              <wp:anchor distT="0" distB="0" distL="114300" distR="114300" simplePos="0" relativeHeight="251666432" behindDoc="0" locked="0" layoutInCell="1" allowOverlap="1">
                <wp:simplePos x="0" y="0"/>
                <wp:positionH relativeFrom="column">
                  <wp:posOffset>2594610</wp:posOffset>
                </wp:positionH>
                <wp:positionV relativeFrom="paragraph">
                  <wp:posOffset>177165</wp:posOffset>
                </wp:positionV>
                <wp:extent cx="9525" cy="9525"/>
                <wp:effectExtent l="0" t="0" r="28575" b="28575"/>
                <wp:wrapNone/>
                <wp:docPr id="12" name="Straight Connector 12"/>
                <wp:cNvGraphicFramePr/>
                <a:graphic xmlns:a="http://schemas.openxmlformats.org/drawingml/2006/main">
                  <a:graphicData uri="http://schemas.microsoft.com/office/word/2010/wordprocessingShape">
                    <wps:wsp>
                      <wps:cNvCnPr/>
                      <wps:spPr>
                        <a:xfrm flipH="1">
                          <a:off x="0" y="0"/>
                          <a:ext cx="9525" cy="952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A51E6A8" id="Straight Connector 12" o:spid="_x0000_s1026" style="position:absolute;flip:x;z-index:251666432;visibility:visible;mso-wrap-style:square;mso-wrap-distance-left:9pt;mso-wrap-distance-top:0;mso-wrap-distance-right:9pt;mso-wrap-distance-bottom:0;mso-position-horizontal:absolute;mso-position-horizontal-relative:text;mso-position-vertical:absolute;mso-position-vertical-relative:text" from="204.3pt,13.95pt" to="205.05pt,14.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" strokecolor="#5b9bd5 [3204]" strokeweight=".5pt">
                <v:stroke joinstyle="miter"/>
              </v:line>
            </w:pict>
          </mc:Fallback>
        </mc:AlternateContent>
      </w:r>
      <w:r>
        <w:rPr>
          <w:noProof/>
          <w:szCs w:val="28"/>
          <w:lang w:eastAsia="en-US"/>
        </w:rPr>
        <mc:AlternateContent>
          <mc:Choice Requires="wps">
            <w:drawing>
              <wp:anchor distT="0" distB="0" distL="114300" distR="114300" simplePos="0" relativeHeight="251660288" behindDoc="0" locked="0" layoutInCell="1" allowOverlap="1" wp14:anchorId="75E058A1" wp14:editId="3AB50CC7">
                <wp:simplePos x="0" y="0"/>
                <wp:positionH relativeFrom="column">
                  <wp:posOffset>1308735</wp:posOffset>
                </wp:positionH>
                <wp:positionV relativeFrom="paragraph">
                  <wp:posOffset>5080</wp:posOffset>
                </wp:positionV>
                <wp:extent cx="1276350" cy="828675"/>
                <wp:effectExtent l="0" t="0" r="19050" b="28575"/>
                <wp:wrapNone/>
                <wp:docPr id="6" name="Text Box 6"/>
                <wp:cNvGraphicFramePr/>
                <a:graphic xmlns:a="http://schemas.openxmlformats.org/drawingml/2006/main">
                  <a:graphicData uri="http://schemas.microsoft.com/office/word/2010/wordprocessingShape">
                    <wps:wsp>
                      <wps:cNvSpPr txBox="1"/>
                      <wps:spPr>
                        <a:xfrm>
                          <a:off x="0" y="0"/>
                          <a:ext cx="1276350"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0DDC" w:rsidRPr="00765681" w:rsidRDefault="00020DDC" w:rsidP="00D21393">
                            <w:pPr>
                              <w:ind w:firstLine="0"/>
                              <w:rPr>
                                <w:sz w:val="26"/>
                                <w:szCs w:val="26"/>
                              </w:rPr>
                            </w:pPr>
                            <w:r w:rsidRPr="00765681">
                              <w:rPr>
                                <w:sz w:val="26"/>
                                <w:szCs w:val="26"/>
                              </w:rPr>
                              <w:t>Lấy thông tin từ hóa đơn</w:t>
                            </w:r>
                            <w:r>
                              <w:rPr>
                                <w:sz w:val="26"/>
                                <w:szCs w:val="26"/>
                              </w:rPr>
                              <w:t>: mã thuốc, số lượng, giá b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E058A1" id="_x0000_t202" coordsize="21600,21600" o:spt="202" path="m,l,21600r21600,l21600,xe">
                <v:stroke joinstyle="miter"/>
                <v:path gradientshapeok="t" o:connecttype="rect"/>
              </v:shapetype>
              <v:shape id="Text Box 6" o:spid="_x0000_s1026" type="#_x0000_t202" style="position:absolute;left:0;text-align:left;margin-left:103.05pt;margin-top:.4pt;width:100.5pt;height:65.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" fillcolor="white [3201]" strokeweight=".5pt">
                <v:textbox>
                  <w:txbxContent>
                    <w:p w:rsidR="00020DDC" w:rsidRPr="00765681" w:rsidRDefault="00020DDC" w:rsidP="00D21393">
                      <w:pPr>
                        <w:ind w:firstLine="0"/>
                        <w:rPr>
                          <w:sz w:val="26"/>
                          <w:szCs w:val="26"/>
                        </w:rPr>
                      </w:pPr>
                      <w:r w:rsidRPr="00765681">
                        <w:rPr>
                          <w:sz w:val="26"/>
                          <w:szCs w:val="26"/>
                        </w:rPr>
                        <w:t>Lấy thông tin từ hóa đơn</w:t>
                      </w:r>
                      <w:r>
                        <w:rPr>
                          <w:sz w:val="26"/>
                          <w:szCs w:val="26"/>
                        </w:rPr>
                        <w:t>: mã thuốc, số lượng, giá bán</w:t>
                      </w:r>
                    </w:p>
                  </w:txbxContent>
                </v:textbox>
              </v:shape>
            </w:pict>
          </mc:Fallback>
        </mc:AlternateContent>
      </w:r>
      <w:r>
        <w:rPr>
          <w:noProof/>
          <w:szCs w:val="28"/>
          <w:lang w:eastAsia="en-US"/>
        </w:rPr>
        <mc:AlternateContent>
          <mc:Choice Requires="wps">
            <w:drawing>
              <wp:anchor distT="0" distB="0" distL="114300" distR="114300" simplePos="0" relativeHeight="251665408" behindDoc="0" locked="0" layoutInCell="1" allowOverlap="1" wp14:anchorId="781ECE39" wp14:editId="50DA59B7">
                <wp:simplePos x="0" y="0"/>
                <wp:positionH relativeFrom="column">
                  <wp:posOffset>880110</wp:posOffset>
                </wp:positionH>
                <wp:positionV relativeFrom="paragraph">
                  <wp:posOffset>177165</wp:posOffset>
                </wp:positionV>
                <wp:extent cx="419100" cy="0"/>
                <wp:effectExtent l="0" t="76200" r="19050" b="95250"/>
                <wp:wrapNone/>
                <wp:docPr id="11" name="Straight Arrow Connector 11"/>
                <wp:cNvGraphicFramePr/>
                <a:graphic xmlns:a="http://schemas.openxmlformats.org/drawingml/2006/main">
                  <a:graphicData uri="http://schemas.microsoft.com/office/word/2010/wordprocessingShape">
                    <wps:wsp>
                      <wps:cNvCnPr/>
                      <wps:spPr>
                        <a:xfrm>
                          <a:off x="0" y="0"/>
                          <a:ext cx="4191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E7CEC75" id="Straight Arrow Connector 11" o:spid="_x0000_s1026" type="#_x0000_t32" style="position:absolute;margin-left:69.3pt;margin-top:13.95pt;width:33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" strokecolor="black [3200]" strokeweight="1pt">
                <v:stroke endarrow="block" joinstyle="miter"/>
              </v:shape>
            </w:pict>
          </mc:Fallback>
        </mc:AlternateContent>
      </w:r>
      <w:r>
        <w:rPr>
          <w:noProof/>
          <w:szCs w:val="28"/>
          <w:lang w:eastAsia="en-US"/>
        </w:rPr>
        <mc:AlternateContent>
          <mc:Choice Requires="wps">
            <w:drawing>
              <wp:anchor distT="0" distB="0" distL="114300" distR="114300" simplePos="0" relativeHeight="251662336" behindDoc="0" locked="0" layoutInCell="1" allowOverlap="1" wp14:anchorId="63B0A8CE" wp14:editId="0B48D330">
                <wp:simplePos x="0" y="0"/>
                <wp:positionH relativeFrom="margin">
                  <wp:posOffset>4770120</wp:posOffset>
                </wp:positionH>
                <wp:positionV relativeFrom="paragraph">
                  <wp:posOffset>5715</wp:posOffset>
                </wp:positionV>
                <wp:extent cx="1447800" cy="523875"/>
                <wp:effectExtent l="0" t="0" r="19050" b="28575"/>
                <wp:wrapNone/>
                <wp:docPr id="8" name="Text Box 8"/>
                <wp:cNvGraphicFramePr/>
                <a:graphic xmlns:a="http://schemas.openxmlformats.org/drawingml/2006/main">
                  <a:graphicData uri="http://schemas.microsoft.com/office/word/2010/wordprocessingShape">
                    <wps:wsp>
                      <wps:cNvSpPr txBox="1"/>
                      <wps:spPr>
                        <a:xfrm>
                          <a:off x="0" y="0"/>
                          <a:ext cx="1447800" cy="523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0DDC" w:rsidRPr="00C03E21" w:rsidRDefault="00020DDC" w:rsidP="00765681">
                            <w:pPr>
                              <w:ind w:firstLine="0"/>
                              <w:rPr>
                                <w:sz w:val="26"/>
                                <w:szCs w:val="26"/>
                              </w:rPr>
                            </w:pPr>
                            <w:r w:rsidRPr="00C03E21">
                              <w:rPr>
                                <w:sz w:val="26"/>
                                <w:szCs w:val="26"/>
                              </w:rPr>
                              <w:t>Cộng các giá tiền của từng thu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B0A8CE" id="Text Box 8" o:spid="_x0000_s1027" type="#_x0000_t202" style="position:absolute;left:0;text-align:left;margin-left:375.6pt;margin-top:.45pt;width:114pt;height:41.2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" fillcolor="white [3201]" strokeweight=".5pt">
                <v:textbox>
                  <w:txbxContent>
                    <w:p w:rsidR="00020DDC" w:rsidRPr="00C03E21" w:rsidRDefault="00020DDC" w:rsidP="00765681">
                      <w:pPr>
                        <w:ind w:firstLine="0"/>
                        <w:rPr>
                          <w:sz w:val="26"/>
                          <w:szCs w:val="26"/>
                        </w:rPr>
                      </w:pPr>
                      <w:r w:rsidRPr="00C03E21">
                        <w:rPr>
                          <w:sz w:val="26"/>
                          <w:szCs w:val="26"/>
                        </w:rPr>
                        <w:t>Cộng các giá tiền của từng thuốc</w:t>
                      </w:r>
                    </w:p>
                  </w:txbxContent>
                </v:textbox>
                <w10:wrap anchorx="margin"/>
              </v:shape>
            </w:pict>
          </mc:Fallback>
        </mc:AlternateContent>
      </w:r>
      <w:r>
        <w:rPr>
          <w:noProof/>
          <w:lang w:eastAsia="en-US"/>
        </w:rPr>
        <mc:AlternateContent>
          <mc:Choice Requires="wps">
            <w:drawing>
              <wp:anchor distT="0" distB="0" distL="114300" distR="114300" simplePos="0" relativeHeight="251661312" behindDoc="0" locked="0" layoutInCell="1" allowOverlap="1" wp14:anchorId="03DA7E94" wp14:editId="7036B8B2">
                <wp:simplePos x="0" y="0"/>
                <wp:positionH relativeFrom="column">
                  <wp:posOffset>3032760</wp:posOffset>
                </wp:positionH>
                <wp:positionV relativeFrom="paragraph">
                  <wp:posOffset>5715</wp:posOffset>
                </wp:positionV>
                <wp:extent cx="1247775" cy="523875"/>
                <wp:effectExtent l="0" t="0" r="28575" b="28575"/>
                <wp:wrapNone/>
                <wp:docPr id="7" name="Text Box 7"/>
                <wp:cNvGraphicFramePr/>
                <a:graphic xmlns:a="http://schemas.openxmlformats.org/drawingml/2006/main">
                  <a:graphicData uri="http://schemas.microsoft.com/office/word/2010/wordprocessingShape">
                    <wps:wsp>
                      <wps:cNvSpPr txBox="1"/>
                      <wps:spPr>
                        <a:xfrm>
                          <a:off x="0" y="0"/>
                          <a:ext cx="1247775" cy="5238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0DDC" w:rsidRPr="00C03E21" w:rsidRDefault="00020DDC" w:rsidP="00765681">
                            <w:pPr>
                              <w:ind w:firstLine="0"/>
                              <w:rPr>
                                <w:sz w:val="26"/>
                                <w:szCs w:val="26"/>
                              </w:rPr>
                            </w:pPr>
                            <w:r w:rsidRPr="00C03E21">
                              <w:rPr>
                                <w:sz w:val="26"/>
                                <w:szCs w:val="26"/>
                              </w:rPr>
                              <w:t xml:space="preserve">Nhân số lượng với giá bán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DA7E94" id="Text Box 7" o:spid="_x0000_s1028" type="#_x0000_t202" style="position:absolute;left:0;text-align:left;margin-left:238.8pt;margin-top:.45pt;width:98.25pt;height:41.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" fillcolor="white [3201]" strokeweight=".5pt">
                <v:textbox>
                  <w:txbxContent>
                    <w:p w:rsidR="00020DDC" w:rsidRPr="00C03E21" w:rsidRDefault="00020DDC" w:rsidP="00765681">
                      <w:pPr>
                        <w:ind w:firstLine="0"/>
                        <w:rPr>
                          <w:sz w:val="26"/>
                          <w:szCs w:val="26"/>
                        </w:rPr>
                      </w:pPr>
                      <w:r w:rsidRPr="00C03E21">
                        <w:rPr>
                          <w:sz w:val="26"/>
                          <w:szCs w:val="26"/>
                        </w:rPr>
                        <w:t xml:space="preserve">Nhân số lượng với giá bán </w:t>
                      </w:r>
                    </w:p>
                  </w:txbxContent>
                </v:textbox>
              </v:shape>
            </w:pict>
          </mc:Fallback>
        </mc:AlternateContent>
      </w:r>
      <w:r>
        <w:rPr>
          <w:noProof/>
          <w:szCs w:val="28"/>
          <w:lang w:eastAsia="en-US"/>
        </w:rPr>
        <mc:AlternateContent>
          <mc:Choice Requires="wps">
            <w:drawing>
              <wp:anchor distT="0" distB="0" distL="114300" distR="114300" simplePos="0" relativeHeight="251659264" behindDoc="0" locked="0" layoutInCell="1" allowOverlap="1" wp14:anchorId="45116451" wp14:editId="47425F47">
                <wp:simplePos x="0" y="0"/>
                <wp:positionH relativeFrom="column">
                  <wp:posOffset>70485</wp:posOffset>
                </wp:positionH>
                <wp:positionV relativeFrom="paragraph">
                  <wp:posOffset>5715</wp:posOffset>
                </wp:positionV>
                <wp:extent cx="800100" cy="323850"/>
                <wp:effectExtent l="0" t="0" r="19050" b="19050"/>
                <wp:wrapNone/>
                <wp:docPr id="5" name="Rounded Rectangle 5"/>
                <wp:cNvGraphicFramePr/>
                <a:graphic xmlns:a="http://schemas.openxmlformats.org/drawingml/2006/main">
                  <a:graphicData uri="http://schemas.microsoft.com/office/word/2010/wordprocessingShape">
                    <wps:wsp>
                      <wps:cNvSpPr/>
                      <wps:spPr>
                        <a:xfrm>
                          <a:off x="0" y="0"/>
                          <a:ext cx="800100" cy="323850"/>
                        </a:xfrm>
                        <a:prstGeom prst="roundRect">
                          <a:avLst/>
                        </a:prstGeom>
                      </wps:spPr>
                      <wps:style>
                        <a:lnRef idx="2">
                          <a:schemeClr val="dk1"/>
                        </a:lnRef>
                        <a:fillRef idx="1">
                          <a:schemeClr val="lt1"/>
                        </a:fillRef>
                        <a:effectRef idx="0">
                          <a:schemeClr val="dk1"/>
                        </a:effectRef>
                        <a:fontRef idx="minor">
                          <a:schemeClr val="dk1"/>
                        </a:fontRef>
                      </wps:style>
                      <wps:txbx>
                        <w:txbxContent>
                          <w:p w:rsidR="00020DDC" w:rsidRPr="00765681" w:rsidRDefault="00020DDC" w:rsidP="00D21393">
                            <w:pPr>
                              <w:ind w:firstLine="0"/>
                              <w:rPr>
                                <w:sz w:val="26"/>
                                <w:szCs w:val="26"/>
                              </w:rPr>
                            </w:pPr>
                            <w:r w:rsidRPr="00765681">
                              <w:rPr>
                                <w:sz w:val="26"/>
                                <w:szCs w:val="26"/>
                              </w:rP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5116451" id="Rounded Rectangle 5" o:spid="_x0000_s1029" style="position:absolute;left:0;text-align:left;margin-left:5.55pt;margin-top:.45pt;width:63pt;height:2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" fillcolor="white [3201]" strokecolor="black [3200]" strokeweight="1pt">
                <v:stroke joinstyle="miter"/>
                <v:textbox>
                  <w:txbxContent>
                    <w:p w:rsidR="00020DDC" w:rsidRPr="00765681" w:rsidRDefault="00020DDC" w:rsidP="00D21393">
                      <w:pPr>
                        <w:ind w:firstLine="0"/>
                        <w:rPr>
                          <w:sz w:val="26"/>
                          <w:szCs w:val="26"/>
                        </w:rPr>
                      </w:pPr>
                      <w:r w:rsidRPr="00765681">
                        <w:rPr>
                          <w:sz w:val="26"/>
                          <w:szCs w:val="26"/>
                        </w:rPr>
                        <w:t>Bắt đầu</w:t>
                      </w:r>
                    </w:p>
                  </w:txbxContent>
                </v:textbox>
              </v:roundrect>
            </w:pict>
          </mc:Fallback>
        </mc:AlternateContent>
      </w:r>
    </w:p>
    <w:p w:rsidR="0084022C" w:rsidRPr="00D1017C" w:rsidRDefault="00765681" w:rsidP="0084022C">
      <w:pPr>
        <w:rPr>
          <w:szCs w:val="28"/>
        </w:rPr>
      </w:pPr>
      <w:r>
        <w:rPr>
          <w:noProof/>
          <w:szCs w:val="28"/>
          <w:lang w:eastAsia="en-US"/>
        </w:rPr>
        <mc:AlternateContent>
          <mc:Choice Requires="wps">
            <w:drawing>
              <wp:anchor distT="0" distB="0" distL="114300" distR="114300" simplePos="0" relativeHeight="251669504" behindDoc="0" locked="0" layoutInCell="1" allowOverlap="1">
                <wp:simplePos x="0" y="0"/>
                <wp:positionH relativeFrom="column">
                  <wp:posOffset>5785485</wp:posOffset>
                </wp:positionH>
                <wp:positionV relativeFrom="paragraph">
                  <wp:posOffset>156845</wp:posOffset>
                </wp:positionV>
                <wp:extent cx="9525" cy="428625"/>
                <wp:effectExtent l="38100" t="0" r="66675" b="47625"/>
                <wp:wrapNone/>
                <wp:docPr id="15" name="Straight Arrow Connector 15"/>
                <wp:cNvGraphicFramePr/>
                <a:graphic xmlns:a="http://schemas.openxmlformats.org/drawingml/2006/main">
                  <a:graphicData uri="http://schemas.microsoft.com/office/word/2010/wordprocessingShape">
                    <wps:wsp>
                      <wps:cNvCnPr/>
                      <wps:spPr>
                        <a:xfrm>
                          <a:off x="0" y="0"/>
                          <a:ext cx="9525" cy="428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D76D849" id="Straight Arrow Connector 15" o:spid="_x0000_s1026" type="#_x0000_t32" style="position:absolute;margin-left:455.55pt;margin-top:12.35pt;width:.75pt;height:33.7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" strokecolor="black [3200]" strokeweight="1pt">
                <v:stroke endarrow="block" joinstyle="miter"/>
              </v:shape>
            </w:pict>
          </mc:Fallback>
        </mc:AlternateContent>
      </w:r>
    </w:p>
    <w:p w:rsidR="0084022C" w:rsidRPr="00D1017C" w:rsidRDefault="00765681" w:rsidP="0084022C">
      <w:pPr>
        <w:rPr>
          <w:szCs w:val="28"/>
        </w:rPr>
      </w:pPr>
      <w:r>
        <w:rPr>
          <w:noProof/>
          <w:szCs w:val="28"/>
          <w:lang w:eastAsia="en-US"/>
        </w:rPr>
        <mc:AlternateContent>
          <mc:Choice Requires="wps">
            <w:drawing>
              <wp:anchor distT="0" distB="0" distL="114300" distR="114300" simplePos="0" relativeHeight="251663360" behindDoc="0" locked="0" layoutInCell="1" allowOverlap="1" wp14:anchorId="61913FF8" wp14:editId="1C4FF745">
                <wp:simplePos x="0" y="0"/>
                <wp:positionH relativeFrom="column">
                  <wp:posOffset>5052060</wp:posOffset>
                </wp:positionH>
                <wp:positionV relativeFrom="paragraph">
                  <wp:posOffset>203200</wp:posOffset>
                </wp:positionV>
                <wp:extent cx="1181100" cy="552450"/>
                <wp:effectExtent l="0" t="0" r="19050" b="19050"/>
                <wp:wrapNone/>
                <wp:docPr id="9" name="Text Box 9"/>
                <wp:cNvGraphicFramePr/>
                <a:graphic xmlns:a="http://schemas.openxmlformats.org/drawingml/2006/main">
                  <a:graphicData uri="http://schemas.microsoft.com/office/word/2010/wordprocessingShape">
                    <wps:wsp>
                      <wps:cNvSpPr txBox="1"/>
                      <wps:spPr>
                        <a:xfrm>
                          <a:off x="0" y="0"/>
                          <a:ext cx="1181100" cy="5524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0DDC" w:rsidRPr="00C03E21" w:rsidRDefault="00020DDC" w:rsidP="00765681">
                            <w:pPr>
                              <w:ind w:firstLine="0"/>
                              <w:rPr>
                                <w:sz w:val="26"/>
                                <w:szCs w:val="26"/>
                              </w:rPr>
                            </w:pPr>
                            <w:r w:rsidRPr="00C03E21">
                              <w:rPr>
                                <w:sz w:val="26"/>
                                <w:szCs w:val="26"/>
                              </w:rPr>
                              <w:t>Tổng chi phí thanh to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913FF8" id="Text Box 9" o:spid="_x0000_s1030" type="#_x0000_t202" style="position:absolute;left:0;text-align:left;margin-left:397.8pt;margin-top:16pt;width:93pt;height:4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" fillcolor="white [3201]" strokeweight=".5pt">
                <v:textbox>
                  <w:txbxContent>
                    <w:p w:rsidR="00020DDC" w:rsidRPr="00C03E21" w:rsidRDefault="00020DDC" w:rsidP="00765681">
                      <w:pPr>
                        <w:ind w:firstLine="0"/>
                        <w:rPr>
                          <w:sz w:val="26"/>
                          <w:szCs w:val="26"/>
                        </w:rPr>
                      </w:pPr>
                      <w:r w:rsidRPr="00C03E21">
                        <w:rPr>
                          <w:sz w:val="26"/>
                          <w:szCs w:val="26"/>
                        </w:rPr>
                        <w:t>Tổng chi phí thanh toán</w:t>
                      </w:r>
                    </w:p>
                  </w:txbxContent>
                </v:textbox>
              </v:shape>
            </w:pict>
          </mc:Fallback>
        </mc:AlternateContent>
      </w:r>
    </w:p>
    <w:p w:rsidR="00765681" w:rsidRDefault="00C03E21" w:rsidP="0084022C">
      <w:pPr>
        <w:pStyle w:val="Heading2"/>
      </w:pPr>
      <w:bookmarkStart w:id="13" w:name="_Toc322290220"/>
      <w:r>
        <w:rPr>
          <w:noProof/>
          <w:lang w:eastAsia="en-US"/>
        </w:rPr>
        <mc:AlternateContent>
          <mc:Choice Requires="wps">
            <w:drawing>
              <wp:anchor distT="0" distB="0" distL="114300" distR="114300" simplePos="0" relativeHeight="251670528" behindDoc="0" locked="0" layoutInCell="1" allowOverlap="1">
                <wp:simplePos x="0" y="0"/>
                <wp:positionH relativeFrom="column">
                  <wp:posOffset>5833110</wp:posOffset>
                </wp:positionH>
                <wp:positionV relativeFrom="paragraph">
                  <wp:posOffset>382905</wp:posOffset>
                </wp:positionV>
                <wp:extent cx="9525" cy="400050"/>
                <wp:effectExtent l="38100" t="0" r="66675" b="57150"/>
                <wp:wrapNone/>
                <wp:docPr id="16" name="Straight Arrow Connector 16"/>
                <wp:cNvGraphicFramePr/>
                <a:graphic xmlns:a="http://schemas.openxmlformats.org/drawingml/2006/main">
                  <a:graphicData uri="http://schemas.microsoft.com/office/word/2010/wordprocessingShape">
                    <wps:wsp>
                      <wps:cNvCnPr/>
                      <wps:spPr>
                        <a:xfrm>
                          <a:off x="0" y="0"/>
                          <a:ext cx="9525" cy="40005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5DBCF9D" id="Straight Arrow Connector 16" o:spid="_x0000_s1026" type="#_x0000_t32" style="position:absolute;margin-left:459.3pt;margin-top:30.15pt;width:.75pt;height:31.5pt;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" strokecolor="black [3200]" strokeweight="1pt">
                <v:stroke endarrow="block" joinstyle="miter"/>
              </v:shape>
            </w:pict>
          </mc:Fallback>
        </mc:AlternateContent>
      </w:r>
    </w:p>
    <w:p w:rsidR="00765681" w:rsidRDefault="00765681" w:rsidP="0084022C">
      <w:pPr>
        <w:pStyle w:val="Heading2"/>
      </w:pPr>
    </w:p>
    <w:p w:rsidR="00765681" w:rsidRDefault="00765681" w:rsidP="0084022C">
      <w:pPr>
        <w:pStyle w:val="Heading2"/>
      </w:pPr>
      <w:r>
        <w:rPr>
          <w:noProof/>
          <w:lang w:eastAsia="en-US"/>
        </w:rPr>
        <mc:AlternateContent>
          <mc:Choice Requires="wps">
            <w:drawing>
              <wp:anchor distT="0" distB="0" distL="114300" distR="114300" simplePos="0" relativeHeight="251664384" behindDoc="0" locked="0" layoutInCell="1" allowOverlap="1" wp14:anchorId="633CE066" wp14:editId="3179825F">
                <wp:simplePos x="0" y="0"/>
                <wp:positionH relativeFrom="column">
                  <wp:posOffset>5366385</wp:posOffset>
                </wp:positionH>
                <wp:positionV relativeFrom="paragraph">
                  <wp:posOffset>4445</wp:posOffset>
                </wp:positionV>
                <wp:extent cx="866775" cy="438150"/>
                <wp:effectExtent l="0" t="0" r="28575" b="19050"/>
                <wp:wrapNone/>
                <wp:docPr id="10" name="Rounded Rectangle 10"/>
                <wp:cNvGraphicFramePr/>
                <a:graphic xmlns:a="http://schemas.openxmlformats.org/drawingml/2006/main">
                  <a:graphicData uri="http://schemas.microsoft.com/office/word/2010/wordprocessingShape">
                    <wps:wsp>
                      <wps:cNvSpPr/>
                      <wps:spPr>
                        <a:xfrm>
                          <a:off x="0" y="0"/>
                          <a:ext cx="866775" cy="438150"/>
                        </a:xfrm>
                        <a:prstGeom prst="round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765681">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33CE066" id="Rounded Rectangle 10" o:spid="_x0000_s1031" style="position:absolute;left:0;text-align:left;margin-left:422.55pt;margin-top:.35pt;width:68.25pt;height:34.5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" fillcolor="white [3201]" strokecolor="black [3200]" strokeweight="1pt">
                <v:stroke joinstyle="miter"/>
                <v:textbox>
                  <w:txbxContent>
                    <w:p w:rsidR="00020DDC" w:rsidRDefault="00020DDC" w:rsidP="00765681">
                      <w:pPr>
                        <w:ind w:firstLine="0"/>
                      </w:pPr>
                      <w:r>
                        <w:t>Kết thúc</w:t>
                      </w:r>
                    </w:p>
                  </w:txbxContent>
                </v:textbox>
              </v:roundrect>
            </w:pict>
          </mc:Fallback>
        </mc:AlternateContent>
      </w:r>
    </w:p>
    <w:p w:rsidR="00765681" w:rsidRDefault="00765681" w:rsidP="0084022C">
      <w:pPr>
        <w:pStyle w:val="Heading2"/>
      </w:pPr>
    </w:p>
    <w:p w:rsidR="00C03E21" w:rsidRDefault="00C03E21" w:rsidP="00C03E21">
      <w:pPr>
        <w:pStyle w:val="Heading3"/>
      </w:pPr>
      <w:r>
        <w:t>5.1.3 Xem danh sách sản phẩm</w:t>
      </w:r>
    </w:p>
    <w:p w:rsidR="00C03E21" w:rsidRDefault="00C03E21" w:rsidP="00C03E21">
      <w:pPr>
        <w:pStyle w:val="Heading4"/>
        <w:rPr>
          <w:szCs w:val="28"/>
        </w:rPr>
      </w:pPr>
      <w:r w:rsidRPr="00D1017C">
        <w:rPr>
          <w:szCs w:val="28"/>
        </w:rPr>
        <w:t>a. Thông tin chức năng</w:t>
      </w:r>
      <w:r>
        <w:rPr>
          <w:szCs w:val="28"/>
        </w:rPr>
        <w:t>:</w:t>
      </w:r>
    </w:p>
    <w:p w:rsidR="00C03E21" w:rsidRPr="00C03E21" w:rsidRDefault="00C03E21" w:rsidP="00C03E21">
      <w:pPr>
        <w:ind w:left="993" w:firstLine="0"/>
      </w:pPr>
      <w:r>
        <w:t>- Giúp người dùng xem toàn bộ các sản phẩm có thể bán, để chọn lựa thuốc bán cho khách hàng</w:t>
      </w:r>
    </w:p>
    <w:p w:rsidR="00C03E21" w:rsidRDefault="00C03E21" w:rsidP="00C03E21">
      <w:pPr>
        <w:pStyle w:val="Heading4"/>
        <w:rPr>
          <w:szCs w:val="28"/>
        </w:rPr>
      </w:pPr>
      <w:r w:rsidRPr="00D1017C">
        <w:rPr>
          <w:szCs w:val="28"/>
        </w:rPr>
        <w:t>b. Dữ liệu vào:</w:t>
      </w:r>
    </w:p>
    <w:p w:rsidR="00C03E21" w:rsidRPr="00C03E21" w:rsidRDefault="00C03E21" w:rsidP="00C03E21">
      <w:pPr>
        <w:ind w:left="273"/>
        <w:rPr>
          <w:szCs w:val="28"/>
        </w:rPr>
      </w:pPr>
      <w:r w:rsidRPr="00D1017C">
        <w:rPr>
          <w:szCs w:val="28"/>
        </w:rPr>
        <w:t>Thông tin người</w:t>
      </w:r>
      <w:r>
        <w:rPr>
          <w:szCs w:val="28"/>
        </w:rPr>
        <w:t xml:space="preserve"> dùng</w:t>
      </w:r>
      <w:r w:rsidRPr="00D1017C">
        <w:rPr>
          <w:szCs w:val="28"/>
        </w:rPr>
        <w:t xml:space="preserve"> (Tài khoản đăng nhập vào phần mềm)</w:t>
      </w:r>
    </w:p>
    <w:p w:rsidR="00C03E21" w:rsidRDefault="00C03E21" w:rsidP="00C03E21">
      <w:pPr>
        <w:pStyle w:val="Heading4"/>
        <w:rPr>
          <w:szCs w:val="28"/>
        </w:rPr>
      </w:pPr>
      <w:r w:rsidRPr="00D1017C">
        <w:rPr>
          <w:szCs w:val="28"/>
        </w:rPr>
        <w:t>c. Dữ liệu ra</w:t>
      </w:r>
    </w:p>
    <w:p w:rsidR="00C03E21" w:rsidRPr="00C03E21" w:rsidRDefault="00C03E21" w:rsidP="00C03E21">
      <w:pPr>
        <w:ind w:left="993" w:firstLine="0"/>
        <w:rPr>
          <w:szCs w:val="28"/>
        </w:rPr>
      </w:pPr>
      <w:r w:rsidRPr="00D1017C">
        <w:rPr>
          <w:szCs w:val="28"/>
        </w:rPr>
        <w:t>- Danh sách các thuốc c</w:t>
      </w:r>
      <w:r>
        <w:rPr>
          <w:szCs w:val="28"/>
        </w:rPr>
        <w:t>ó thể bán</w:t>
      </w:r>
      <w:r w:rsidRPr="00D1017C">
        <w:rPr>
          <w:szCs w:val="28"/>
        </w:rPr>
        <w:t xml:space="preserve"> bao gồm: tên thuốc, đơn vị tính, số lượng, giá bán.</w:t>
      </w:r>
    </w:p>
    <w:p w:rsidR="00C03E21" w:rsidRDefault="00C03E21" w:rsidP="00C03E21">
      <w:pPr>
        <w:pStyle w:val="Heading4"/>
        <w:rPr>
          <w:szCs w:val="28"/>
        </w:rPr>
      </w:pPr>
      <w:r w:rsidRPr="00D1017C">
        <w:rPr>
          <w:szCs w:val="28"/>
        </w:rPr>
        <w:t>d. Xử lý</w:t>
      </w:r>
    </w:p>
    <w:p w:rsidR="009B74B8" w:rsidRDefault="009B74B8" w:rsidP="009B74B8"/>
    <w:p w:rsidR="009B74B8" w:rsidRDefault="009B74B8" w:rsidP="009B74B8"/>
    <w:p w:rsidR="009B74B8" w:rsidRPr="009B74B8" w:rsidRDefault="009B74B8" w:rsidP="009B74B8"/>
    <w:p w:rsidR="009B74B8" w:rsidRPr="009B74B8" w:rsidRDefault="009B74B8" w:rsidP="009B74B8">
      <w:pPr>
        <w:tabs>
          <w:tab w:val="left" w:pos="3255"/>
        </w:tabs>
      </w:pPr>
      <w:r>
        <w:rPr>
          <w:noProof/>
          <w:lang w:eastAsia="en-US"/>
        </w:rPr>
        <w:lastRenderedPageBreak/>
        <mc:AlternateContent>
          <mc:Choice Requires="wps">
            <w:drawing>
              <wp:anchor distT="0" distB="0" distL="114300" distR="114300" simplePos="0" relativeHeight="251674624" behindDoc="0" locked="0" layoutInCell="1" allowOverlap="1" wp14:anchorId="08B2BC69" wp14:editId="4BF2CC8E">
                <wp:simplePos x="0" y="0"/>
                <wp:positionH relativeFrom="column">
                  <wp:posOffset>5242560</wp:posOffset>
                </wp:positionH>
                <wp:positionV relativeFrom="paragraph">
                  <wp:posOffset>26035</wp:posOffset>
                </wp:positionV>
                <wp:extent cx="1028700" cy="857250"/>
                <wp:effectExtent l="19050" t="19050" r="19050" b="38100"/>
                <wp:wrapNone/>
                <wp:docPr id="21" name="Diamond 21"/>
                <wp:cNvGraphicFramePr/>
                <a:graphic xmlns:a="http://schemas.openxmlformats.org/drawingml/2006/main">
                  <a:graphicData uri="http://schemas.microsoft.com/office/word/2010/wordprocessingShape">
                    <wps:wsp>
                      <wps:cNvSpPr/>
                      <wps:spPr>
                        <a:xfrm>
                          <a:off x="0" y="0"/>
                          <a:ext cx="1028700" cy="857250"/>
                        </a:xfrm>
                        <a:prstGeom prst="diamond">
                          <a:avLst/>
                        </a:prstGeom>
                      </wps:spPr>
                      <wps:style>
                        <a:lnRef idx="2">
                          <a:schemeClr val="dk1"/>
                        </a:lnRef>
                        <a:fillRef idx="1">
                          <a:schemeClr val="lt1"/>
                        </a:fillRef>
                        <a:effectRef idx="0">
                          <a:schemeClr val="dk1"/>
                        </a:effectRef>
                        <a:fontRef idx="minor">
                          <a:schemeClr val="dk1"/>
                        </a:fontRef>
                      </wps:style>
                      <wps:txbx>
                        <w:txbxContent>
                          <w:p w:rsidR="00020DDC" w:rsidRPr="009B74B8" w:rsidRDefault="00020DDC" w:rsidP="009B74B8">
                            <w:pPr>
                              <w:ind w:firstLine="0"/>
                              <w:rPr>
                                <w:sz w:val="24"/>
                                <w:szCs w:val="24"/>
                              </w:rPr>
                            </w:pPr>
                            <w:r w:rsidRPr="009B74B8">
                              <w:rPr>
                                <w:sz w:val="24"/>
                                <w:szCs w:val="24"/>
                              </w:rPr>
                              <w:t>Còn HS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B2BC69" id="_x0000_t4" coordsize="21600,21600" o:spt="4" path="m10800,l,10800,10800,21600,21600,10800xe">
                <v:stroke joinstyle="miter"/>
                <v:path gradientshapeok="t" o:connecttype="rect" textboxrect="5400,5400,16200,16200"/>
              </v:shapetype>
              <v:shape id="Diamond 21" o:spid="_x0000_s1032" type="#_x0000_t4" style="position:absolute;left:0;text-align:left;margin-left:412.8pt;margin-top:2.05pt;width:81pt;height:6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" fillcolor="white [3201]" strokecolor="black [3200]" strokeweight="1pt">
                <v:textbox>
                  <w:txbxContent>
                    <w:p w:rsidR="00020DDC" w:rsidRPr="009B74B8" w:rsidRDefault="00020DDC" w:rsidP="009B74B8">
                      <w:pPr>
                        <w:ind w:firstLine="0"/>
                        <w:rPr>
                          <w:sz w:val="24"/>
                          <w:szCs w:val="24"/>
                        </w:rPr>
                      </w:pPr>
                      <w:r w:rsidRPr="009B74B8">
                        <w:rPr>
                          <w:sz w:val="24"/>
                          <w:szCs w:val="24"/>
                        </w:rPr>
                        <w:t>Còn HSD</w:t>
                      </w:r>
                    </w:p>
                  </w:txbxContent>
                </v:textbox>
              </v:shape>
            </w:pict>
          </mc:Fallback>
        </mc:AlternateContent>
      </w:r>
      <w:r>
        <w:rPr>
          <w:noProof/>
          <w:lang w:eastAsia="en-US"/>
        </w:rPr>
        <mc:AlternateContent>
          <mc:Choice Requires="wps">
            <w:drawing>
              <wp:anchor distT="0" distB="0" distL="114300" distR="114300" simplePos="0" relativeHeight="251681792" behindDoc="0" locked="0" layoutInCell="1" allowOverlap="1" wp14:anchorId="430D383C" wp14:editId="6D333BEC">
                <wp:simplePos x="0" y="0"/>
                <wp:positionH relativeFrom="column">
                  <wp:posOffset>2956560</wp:posOffset>
                </wp:positionH>
                <wp:positionV relativeFrom="paragraph">
                  <wp:posOffset>333375</wp:posOffset>
                </wp:positionV>
                <wp:extent cx="571500" cy="0"/>
                <wp:effectExtent l="0" t="76200" r="19050" b="95250"/>
                <wp:wrapNone/>
                <wp:docPr id="27" name="Straight Arrow Connector 27"/>
                <wp:cNvGraphicFramePr/>
                <a:graphic xmlns:a="http://schemas.openxmlformats.org/drawingml/2006/main">
                  <a:graphicData uri="http://schemas.microsoft.com/office/word/2010/wordprocessingShape">
                    <wps:wsp>
                      <wps:cNvCnPr/>
                      <wps:spPr>
                        <a:xfrm>
                          <a:off x="0" y="0"/>
                          <a:ext cx="571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8BF2C96" id="Straight Arrow Connector 27" o:spid="_x0000_s1026" type="#_x0000_t32" style="position:absolute;margin-left:232.8pt;margin-top:26.25pt;width:45pt;height:0;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80768" behindDoc="0" locked="0" layoutInCell="1" allowOverlap="1" wp14:anchorId="618EBCAD" wp14:editId="3BE92113">
                <wp:simplePos x="0" y="0"/>
                <wp:positionH relativeFrom="column">
                  <wp:posOffset>1156335</wp:posOffset>
                </wp:positionH>
                <wp:positionV relativeFrom="paragraph">
                  <wp:posOffset>304800</wp:posOffset>
                </wp:positionV>
                <wp:extent cx="447675" cy="0"/>
                <wp:effectExtent l="0" t="76200" r="9525" b="95250"/>
                <wp:wrapNone/>
                <wp:docPr id="26" name="Straight Arrow Connector 26"/>
                <wp:cNvGraphicFramePr/>
                <a:graphic xmlns:a="http://schemas.openxmlformats.org/drawingml/2006/main">
                  <a:graphicData uri="http://schemas.microsoft.com/office/word/2010/wordprocessingShape">
                    <wps:wsp>
                      <wps:cNvCnPr/>
                      <wps:spPr>
                        <a:xfrm>
                          <a:off x="0" y="0"/>
                          <a:ext cx="4476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31E6964" id="Straight Arrow Connector 26" o:spid="_x0000_s1026" type="#_x0000_t32" style="position:absolute;margin-left:91.05pt;margin-top:24pt;width:35.25pt;height:0;z-index:251680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71552" behindDoc="0" locked="0" layoutInCell="1" allowOverlap="1" wp14:anchorId="79A6A2C7" wp14:editId="08BF9413">
                <wp:simplePos x="0" y="0"/>
                <wp:positionH relativeFrom="column">
                  <wp:posOffset>1594485</wp:posOffset>
                </wp:positionH>
                <wp:positionV relativeFrom="paragraph">
                  <wp:posOffset>111760</wp:posOffset>
                </wp:positionV>
                <wp:extent cx="1352550" cy="495300"/>
                <wp:effectExtent l="0" t="0" r="19050" b="19050"/>
                <wp:wrapNone/>
                <wp:docPr id="18" name="Text Box 18"/>
                <wp:cNvGraphicFramePr/>
                <a:graphic xmlns:a="http://schemas.openxmlformats.org/drawingml/2006/main">
                  <a:graphicData uri="http://schemas.microsoft.com/office/word/2010/wordprocessingShape">
                    <wps:wsp>
                      <wps:cNvSpPr txBox="1"/>
                      <wps:spPr>
                        <a:xfrm>
                          <a:off x="0" y="0"/>
                          <a:ext cx="135255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0DDC" w:rsidRDefault="00020DDC" w:rsidP="009B74B8">
                            <w:pPr>
                              <w:ind w:firstLine="0"/>
                            </w:pPr>
                            <w:r>
                              <w:t>Bấm xem danh sách sản phẩ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79A6A2C7" id="Text Box 18" o:spid="_x0000_s1033" type="#_x0000_t202" style="position:absolute;left:0;text-align:left;margin-left:125.55pt;margin-top:8.8pt;width:106.5pt;height:39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" fillcolor="white [3201]" strokeweight=".5pt">
                <v:textbox>
                  <w:txbxContent>
                    <w:p w:rsidR="00020DDC" w:rsidRDefault="00020DDC" w:rsidP="009B74B8">
                      <w:pPr>
                        <w:ind w:firstLine="0"/>
                      </w:pPr>
                      <w:r>
                        <w:t>Bấm xem danh sách sản phẩm</w:t>
                      </w:r>
                    </w:p>
                  </w:txbxContent>
                </v:textbox>
              </v:shape>
            </w:pict>
          </mc:Fallback>
        </mc:AlternateContent>
      </w:r>
      <w:r>
        <w:rPr>
          <w:noProof/>
          <w:lang w:eastAsia="en-US"/>
        </w:rPr>
        <mc:AlternateContent>
          <mc:Choice Requires="wps">
            <w:drawing>
              <wp:anchor distT="0" distB="0" distL="114300" distR="114300" simplePos="0" relativeHeight="251672576" behindDoc="0" locked="0" layoutInCell="1" allowOverlap="1" wp14:anchorId="38A0400B" wp14:editId="76C5C71A">
                <wp:simplePos x="0" y="0"/>
                <wp:positionH relativeFrom="column">
                  <wp:posOffset>346710</wp:posOffset>
                </wp:positionH>
                <wp:positionV relativeFrom="paragraph">
                  <wp:posOffset>111760</wp:posOffset>
                </wp:positionV>
                <wp:extent cx="800100" cy="371475"/>
                <wp:effectExtent l="0" t="0" r="19050" b="28575"/>
                <wp:wrapNone/>
                <wp:docPr id="19" name="Rounded Rectangle 19"/>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9B74B8">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A0400B" id="Rounded Rectangle 19" o:spid="_x0000_s1034" style="position:absolute;left:0;text-align:left;margin-left:27.3pt;margin-top:8.8pt;width:63pt;height:29.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" fillcolor="white [3201]" strokecolor="black [3200]" strokeweight="1pt">
                <v:stroke joinstyle="miter"/>
                <v:textbox>
                  <w:txbxContent>
                    <w:p w:rsidR="00020DDC" w:rsidRDefault="00020DDC" w:rsidP="009B74B8">
                      <w:pPr>
                        <w:ind w:firstLine="0"/>
                      </w:pPr>
                      <w:r>
                        <w:t>Bắt đầu</w:t>
                      </w:r>
                    </w:p>
                  </w:txbxContent>
                </v:textbox>
              </v:roundrect>
            </w:pict>
          </mc:Fallback>
        </mc:AlternateContent>
      </w:r>
      <w:r>
        <w:rPr>
          <w:noProof/>
          <w:lang w:eastAsia="en-US"/>
        </w:rPr>
        <mc:AlternateContent>
          <mc:Choice Requires="wps">
            <w:drawing>
              <wp:anchor distT="0" distB="0" distL="114300" distR="114300" simplePos="0" relativeHeight="251673600" behindDoc="0" locked="0" layoutInCell="1" allowOverlap="1" wp14:anchorId="79144FA2" wp14:editId="1B3FECB8">
                <wp:simplePos x="0" y="0"/>
                <wp:positionH relativeFrom="column">
                  <wp:posOffset>3528060</wp:posOffset>
                </wp:positionH>
                <wp:positionV relativeFrom="paragraph">
                  <wp:posOffset>73660</wp:posOffset>
                </wp:positionV>
                <wp:extent cx="1152525" cy="561975"/>
                <wp:effectExtent l="0" t="0" r="28575" b="28575"/>
                <wp:wrapNone/>
                <wp:docPr id="20" name="Rectangle 20"/>
                <wp:cNvGraphicFramePr/>
                <a:graphic xmlns:a="http://schemas.openxmlformats.org/drawingml/2006/main">
                  <a:graphicData uri="http://schemas.microsoft.com/office/word/2010/wordprocessingShape">
                    <wps:wsp>
                      <wps:cNvSpPr/>
                      <wps:spPr>
                        <a:xfrm>
                          <a:off x="0" y="0"/>
                          <a:ext cx="1152525" cy="561975"/>
                        </a:xfrm>
                        <a:prstGeom prst="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9B74B8">
                            <w:pPr>
                              <w:ind w:firstLine="0"/>
                            </w:pPr>
                            <w:r>
                              <w:t>Lấy dữ liệu từ kho thu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9144FA2" id="Rectangle 20" o:spid="_x0000_s1035" style="position:absolute;left:0;text-align:left;margin-left:277.8pt;margin-top:5.8pt;width:90.75pt;height:44.25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" fillcolor="white [3201]" strokecolor="black [3200]" strokeweight="1pt">
                <v:textbox>
                  <w:txbxContent>
                    <w:p w:rsidR="00020DDC" w:rsidRDefault="00020DDC" w:rsidP="009B74B8">
                      <w:pPr>
                        <w:ind w:firstLine="0"/>
                      </w:pPr>
                      <w:r>
                        <w:t>Lấy dữ liệu từ kho thuốc</w:t>
                      </w:r>
                    </w:p>
                  </w:txbxContent>
                </v:textbox>
              </v:rect>
            </w:pict>
          </mc:Fallback>
        </mc:AlternateContent>
      </w:r>
      <w:r>
        <w:tab/>
      </w:r>
    </w:p>
    <w:p w:rsidR="00C03E21" w:rsidRPr="00C03E21" w:rsidRDefault="003424E7" w:rsidP="00C03E21">
      <w:r>
        <w:rPr>
          <w:noProof/>
          <w:lang w:eastAsia="en-US"/>
        </w:rPr>
        <mc:AlternateContent>
          <mc:Choice Requires="wps">
            <w:drawing>
              <wp:anchor distT="0" distB="0" distL="114300" distR="114300" simplePos="0" relativeHeight="251682816" behindDoc="0" locked="0" layoutInCell="1" allowOverlap="1" wp14:anchorId="12CBD640" wp14:editId="30E70ECC">
                <wp:simplePos x="0" y="0"/>
                <wp:positionH relativeFrom="column">
                  <wp:posOffset>4690110</wp:posOffset>
                </wp:positionH>
                <wp:positionV relativeFrom="paragraph">
                  <wp:posOffset>46355</wp:posOffset>
                </wp:positionV>
                <wp:extent cx="571500" cy="0"/>
                <wp:effectExtent l="0" t="76200" r="19050" b="95250"/>
                <wp:wrapNone/>
                <wp:docPr id="28" name="Straight Arrow Connector 28"/>
                <wp:cNvGraphicFramePr/>
                <a:graphic xmlns:a="http://schemas.openxmlformats.org/drawingml/2006/main">
                  <a:graphicData uri="http://schemas.microsoft.com/office/word/2010/wordprocessingShape">
                    <wps:wsp>
                      <wps:cNvCnPr/>
                      <wps:spPr>
                        <a:xfrm>
                          <a:off x="0" y="0"/>
                          <a:ext cx="571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97A77B" id="Straight Arrow Connector 28" o:spid="_x0000_s1026" type="#_x0000_t32" style="position:absolute;margin-left:369.3pt;margin-top:3.65pt;width:45pt;height:0;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" strokecolor="black [3200]" strokeweight=".5pt">
                <v:stroke endarrow="block" joinstyle="miter"/>
              </v:shape>
            </w:pict>
          </mc:Fallback>
        </mc:AlternateContent>
      </w:r>
    </w:p>
    <w:p w:rsidR="009B74B8" w:rsidRDefault="003424E7" w:rsidP="0084022C">
      <w:pPr>
        <w:pStyle w:val="Heading2"/>
      </w:pPr>
      <w:r>
        <w:rPr>
          <w:noProof/>
          <w:lang w:eastAsia="en-US"/>
        </w:rPr>
        <mc:AlternateContent>
          <mc:Choice Requires="wps">
            <w:drawing>
              <wp:anchor distT="0" distB="0" distL="114300" distR="114300" simplePos="0" relativeHeight="251683840" behindDoc="0" locked="0" layoutInCell="1" allowOverlap="1" wp14:anchorId="011EA51B" wp14:editId="0FB0A19A">
                <wp:simplePos x="0" y="0"/>
                <wp:positionH relativeFrom="column">
                  <wp:posOffset>5766435</wp:posOffset>
                </wp:positionH>
                <wp:positionV relativeFrom="paragraph">
                  <wp:posOffset>121285</wp:posOffset>
                </wp:positionV>
                <wp:extent cx="0" cy="504825"/>
                <wp:effectExtent l="76200" t="0" r="57150" b="47625"/>
                <wp:wrapNone/>
                <wp:docPr id="29" name="Straight Arrow Connector 29"/>
                <wp:cNvGraphicFramePr/>
                <a:graphic xmlns:a="http://schemas.openxmlformats.org/drawingml/2006/main">
                  <a:graphicData uri="http://schemas.microsoft.com/office/word/2010/wordprocessingShape">
                    <wps:wsp>
                      <wps:cNvCnPr/>
                      <wps:spPr>
                        <a:xfrm>
                          <a:off x="0" y="0"/>
                          <a:ext cx="0"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47F7985" id="Straight Arrow Connector 29" o:spid="_x0000_s1026" type="#_x0000_t32" style="position:absolute;margin-left:454.05pt;margin-top:9.55pt;width:0;height:39.75pt;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" strokecolor="black [3200]" strokeweight=".5pt">
                <v:stroke endarrow="block" joinstyle="miter"/>
              </v:shape>
            </w:pict>
          </mc:Fallback>
        </mc:AlternateContent>
      </w:r>
      <w:r w:rsidR="009B74B8">
        <w:rPr>
          <w:noProof/>
          <w:lang w:eastAsia="en-US"/>
        </w:rPr>
        <mc:AlternateContent>
          <mc:Choice Requires="wps">
            <w:drawing>
              <wp:anchor distT="0" distB="0" distL="114300" distR="114300" simplePos="0" relativeHeight="251675648" behindDoc="0" locked="0" layoutInCell="1" allowOverlap="1" wp14:anchorId="06344B8B" wp14:editId="1F42D420">
                <wp:simplePos x="0" y="0"/>
                <wp:positionH relativeFrom="column">
                  <wp:posOffset>5071110</wp:posOffset>
                </wp:positionH>
                <wp:positionV relativeFrom="paragraph">
                  <wp:posOffset>226060</wp:posOffset>
                </wp:positionV>
                <wp:extent cx="571500" cy="323850"/>
                <wp:effectExtent l="0" t="0" r="0" b="0"/>
                <wp:wrapNone/>
                <wp:docPr id="22" name="Text Box 22"/>
                <wp:cNvGraphicFramePr/>
                <a:graphic xmlns:a="http://schemas.openxmlformats.org/drawingml/2006/main">
                  <a:graphicData uri="http://schemas.microsoft.com/office/word/2010/wordprocessingShape">
                    <wps:wsp>
                      <wps:cNvSpPr txBox="1"/>
                      <wps:spPr>
                        <a:xfrm>
                          <a:off x="0" y="0"/>
                          <a:ext cx="571500"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20DDC" w:rsidRDefault="00020DDC" w:rsidP="009B74B8">
                            <w:pPr>
                              <w:ind w:firstLine="0"/>
                            </w:pPr>
                            <w:r>
                              <w:t>đú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344B8B" id="Text Box 22" o:spid="_x0000_s1036" type="#_x0000_t202" style="position:absolute;left:0;text-align:left;margin-left:399.3pt;margin-top:17.8pt;width:45pt;height:2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" fillcolor="white [3201]" stroked="f" strokeweight=".5pt">
                <v:textbox>
                  <w:txbxContent>
                    <w:p w:rsidR="00020DDC" w:rsidRDefault="00020DDC" w:rsidP="009B74B8">
                      <w:pPr>
                        <w:ind w:firstLine="0"/>
                      </w:pPr>
                      <w:r>
                        <w:t>đúng</w:t>
                      </w:r>
                    </w:p>
                  </w:txbxContent>
                </v:textbox>
              </v:shape>
            </w:pict>
          </mc:Fallback>
        </mc:AlternateContent>
      </w:r>
    </w:p>
    <w:p w:rsidR="009B74B8" w:rsidRDefault="009B74B8" w:rsidP="0084022C">
      <w:pPr>
        <w:pStyle w:val="Heading2"/>
      </w:pPr>
      <w:r>
        <w:rPr>
          <w:noProof/>
          <w:lang w:eastAsia="en-US"/>
        </w:rPr>
        <mc:AlternateContent>
          <mc:Choice Requires="wps">
            <w:drawing>
              <wp:anchor distT="0" distB="0" distL="114300" distR="114300" simplePos="0" relativeHeight="251679744" behindDoc="0" locked="0" layoutInCell="1" allowOverlap="1" wp14:anchorId="27607E77" wp14:editId="3BE07046">
                <wp:simplePos x="0" y="0"/>
                <wp:positionH relativeFrom="column">
                  <wp:posOffset>3461385</wp:posOffset>
                </wp:positionH>
                <wp:positionV relativeFrom="paragraph">
                  <wp:posOffset>339090</wp:posOffset>
                </wp:positionV>
                <wp:extent cx="857250" cy="409575"/>
                <wp:effectExtent l="0" t="0" r="19050" b="28575"/>
                <wp:wrapNone/>
                <wp:docPr id="25" name="Rounded Rectangle 25"/>
                <wp:cNvGraphicFramePr/>
                <a:graphic xmlns:a="http://schemas.openxmlformats.org/drawingml/2006/main">
                  <a:graphicData uri="http://schemas.microsoft.com/office/word/2010/wordprocessingShape">
                    <wps:wsp>
                      <wps:cNvSpPr/>
                      <wps:spPr>
                        <a:xfrm>
                          <a:off x="0" y="0"/>
                          <a:ext cx="857250" cy="409575"/>
                        </a:xfrm>
                        <a:prstGeom prst="round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9B74B8">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607E77" id="Rounded Rectangle 25" o:spid="_x0000_s1037" style="position:absolute;left:0;text-align:left;margin-left:272.55pt;margin-top:26.7pt;width:67.5pt;height:32.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" fillcolor="white [3201]" strokecolor="black [3200]" strokeweight="1pt">
                <v:stroke joinstyle="miter"/>
                <v:textbox>
                  <w:txbxContent>
                    <w:p w:rsidR="00020DDC" w:rsidRDefault="00020DDC" w:rsidP="009B74B8">
                      <w:pPr>
                        <w:ind w:firstLine="0"/>
                      </w:pPr>
                      <w:r>
                        <w:t>Kết thúc</w:t>
                      </w:r>
                    </w:p>
                  </w:txbxContent>
                </v:textbox>
              </v:roundrect>
            </w:pict>
          </mc:Fallback>
        </mc:AlternateContent>
      </w:r>
      <w:r>
        <w:rPr>
          <w:noProof/>
          <w:lang w:eastAsia="en-US"/>
        </w:rPr>
        <mc:AlternateContent>
          <mc:Choice Requires="wps">
            <w:drawing>
              <wp:anchor distT="0" distB="0" distL="114300" distR="114300" simplePos="0" relativeHeight="251678720" behindDoc="0" locked="0" layoutInCell="1" allowOverlap="1" wp14:anchorId="2C400D7D" wp14:editId="30524901">
                <wp:simplePos x="0" y="0"/>
                <wp:positionH relativeFrom="margin">
                  <wp:align>right</wp:align>
                </wp:positionH>
                <wp:positionV relativeFrom="paragraph">
                  <wp:posOffset>234315</wp:posOffset>
                </wp:positionV>
                <wp:extent cx="1190625" cy="542925"/>
                <wp:effectExtent l="0" t="0" r="28575" b="28575"/>
                <wp:wrapNone/>
                <wp:docPr id="24" name="Text Box 24"/>
                <wp:cNvGraphicFramePr/>
                <a:graphic xmlns:a="http://schemas.openxmlformats.org/drawingml/2006/main">
                  <a:graphicData uri="http://schemas.microsoft.com/office/word/2010/wordprocessingShape">
                    <wps:wsp>
                      <wps:cNvSpPr txBox="1"/>
                      <wps:spPr>
                        <a:xfrm>
                          <a:off x="0" y="0"/>
                          <a:ext cx="1190625" cy="542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0DDC" w:rsidRDefault="00020DDC" w:rsidP="009B74B8">
                            <w:pPr>
                              <w:ind w:firstLine="0"/>
                            </w:pPr>
                            <w:r>
                              <w:t>Hiển thị danh sách thu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2C400D7D" id="Text Box 24" o:spid="_x0000_s1038" type="#_x0000_t202" style="position:absolute;left:0;text-align:left;margin-left:42.55pt;margin-top:18.45pt;width:93.75pt;height:42.75pt;z-index:251678720;visibility:visible;mso-wrap-style:square;mso-width-percent:0;mso-wrap-distance-left:9pt;mso-wrap-distance-top:0;mso-wrap-distance-right:9pt;mso-wrap-distance-bottom:0;mso-position-horizontal:right;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" fillcolor="white [3201]" strokeweight=".5pt">
                <v:textbox>
                  <w:txbxContent>
                    <w:p w:rsidR="00020DDC" w:rsidRDefault="00020DDC" w:rsidP="009B74B8">
                      <w:pPr>
                        <w:ind w:firstLine="0"/>
                      </w:pPr>
                      <w:r>
                        <w:t>Hiển thị danh sách thuốc</w:t>
                      </w:r>
                    </w:p>
                  </w:txbxContent>
                </v:textbox>
                <w10:wrap anchorx="margin"/>
              </v:shape>
            </w:pict>
          </mc:Fallback>
        </mc:AlternateContent>
      </w:r>
    </w:p>
    <w:p w:rsidR="009B74B8" w:rsidRDefault="003424E7" w:rsidP="003424E7">
      <w:pPr>
        <w:pStyle w:val="Heading2"/>
      </w:pPr>
      <w:r>
        <w:rPr>
          <w:noProof/>
          <w:lang w:eastAsia="en-US"/>
        </w:rPr>
        <mc:AlternateContent>
          <mc:Choice Requires="wps">
            <w:drawing>
              <wp:anchor distT="0" distB="0" distL="114300" distR="114300" simplePos="0" relativeHeight="251684864" behindDoc="0" locked="0" layoutInCell="1" allowOverlap="1" wp14:anchorId="4639589E" wp14:editId="21096E75">
                <wp:simplePos x="0" y="0"/>
                <wp:positionH relativeFrom="column">
                  <wp:posOffset>4337685</wp:posOffset>
                </wp:positionH>
                <wp:positionV relativeFrom="paragraph">
                  <wp:posOffset>156845</wp:posOffset>
                </wp:positionV>
                <wp:extent cx="781050" cy="0"/>
                <wp:effectExtent l="38100" t="76200" r="0" b="95250"/>
                <wp:wrapNone/>
                <wp:docPr id="31" name="Straight Arrow Connector 31"/>
                <wp:cNvGraphicFramePr/>
                <a:graphic xmlns:a="http://schemas.openxmlformats.org/drawingml/2006/main">
                  <a:graphicData uri="http://schemas.microsoft.com/office/word/2010/wordprocessingShape">
                    <wps:wsp>
                      <wps:cNvCnPr/>
                      <wps:spPr>
                        <a:xfrm flipH="1">
                          <a:off x="0" y="0"/>
                          <a:ext cx="78105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DE2D740" id="Straight Arrow Connector 31" o:spid="_x0000_s1026" type="#_x0000_t32" style="position:absolute;margin-left:341.55pt;margin-top:12.35pt;width:61.5pt;height:0;flip:x;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" strokecolor="black [3200]" strokeweight=".5pt">
                <v:stroke endarrow="block" joinstyle="miter"/>
              </v:shape>
            </w:pict>
          </mc:Fallback>
        </mc:AlternateContent>
      </w:r>
    </w:p>
    <w:p w:rsidR="003424E7" w:rsidRDefault="003424E7" w:rsidP="0084022C">
      <w:pPr>
        <w:pStyle w:val="Heading2"/>
      </w:pPr>
    </w:p>
    <w:p w:rsidR="003424E7" w:rsidRDefault="003424E7" w:rsidP="003424E7">
      <w:pPr>
        <w:pStyle w:val="Heading3"/>
      </w:pPr>
      <w:r>
        <w:t>5.1.4 Tìm kiếm sản phẩm sản phẩm</w:t>
      </w:r>
    </w:p>
    <w:p w:rsidR="003424E7" w:rsidRDefault="003424E7" w:rsidP="003424E7">
      <w:pPr>
        <w:pStyle w:val="Heading4"/>
        <w:rPr>
          <w:szCs w:val="28"/>
        </w:rPr>
      </w:pPr>
      <w:r w:rsidRPr="00D1017C">
        <w:rPr>
          <w:szCs w:val="28"/>
        </w:rPr>
        <w:t>a. Thông tin chức năng</w:t>
      </w:r>
      <w:r>
        <w:rPr>
          <w:szCs w:val="28"/>
        </w:rPr>
        <w:t>:</w:t>
      </w:r>
    </w:p>
    <w:p w:rsidR="003424E7" w:rsidRPr="003424E7" w:rsidRDefault="003424E7" w:rsidP="003424E7">
      <w:pPr>
        <w:ind w:left="273"/>
      </w:pPr>
      <w:r>
        <w:t xml:space="preserve">Giúp người dùng chọn sản phẩm cần bán một cách nhanh chóng hơn </w:t>
      </w:r>
    </w:p>
    <w:p w:rsidR="003424E7" w:rsidRDefault="003424E7" w:rsidP="003424E7">
      <w:pPr>
        <w:pStyle w:val="Heading4"/>
        <w:rPr>
          <w:szCs w:val="28"/>
        </w:rPr>
      </w:pPr>
      <w:r w:rsidRPr="00D1017C">
        <w:rPr>
          <w:szCs w:val="28"/>
        </w:rPr>
        <w:t>b. Dữ liệu vào:</w:t>
      </w:r>
    </w:p>
    <w:p w:rsidR="003424E7" w:rsidRPr="003424E7" w:rsidRDefault="003424E7" w:rsidP="003424E7">
      <w:pPr>
        <w:ind w:left="273"/>
      </w:pPr>
      <w:r>
        <w:t>dữ liệu người dùng nhập trên thanh tin kiếm</w:t>
      </w:r>
    </w:p>
    <w:p w:rsidR="003424E7" w:rsidRDefault="003424E7" w:rsidP="003424E7">
      <w:pPr>
        <w:pStyle w:val="Heading4"/>
        <w:rPr>
          <w:szCs w:val="28"/>
        </w:rPr>
      </w:pPr>
      <w:r w:rsidRPr="00D1017C">
        <w:rPr>
          <w:szCs w:val="28"/>
        </w:rPr>
        <w:t>c. Dữ liệu ra</w:t>
      </w:r>
    </w:p>
    <w:p w:rsidR="003424E7" w:rsidRPr="003424E7" w:rsidRDefault="003424E7" w:rsidP="003424E7">
      <w:pPr>
        <w:ind w:left="273"/>
      </w:pPr>
      <w:r>
        <w:t>danh sách những thuốc liên quan đến dữ liệu người dùng nhập</w:t>
      </w:r>
    </w:p>
    <w:p w:rsidR="003424E7" w:rsidRDefault="003424E7" w:rsidP="003424E7">
      <w:pPr>
        <w:ind w:left="273"/>
        <w:rPr>
          <w:szCs w:val="28"/>
        </w:rPr>
      </w:pPr>
      <w:r w:rsidRPr="00D1017C">
        <w:rPr>
          <w:szCs w:val="28"/>
        </w:rPr>
        <w:t>d. Xử lý</w:t>
      </w:r>
    </w:p>
    <w:p w:rsidR="005A7462" w:rsidRDefault="005A7462" w:rsidP="005A7462">
      <w:pPr>
        <w:ind w:left="273"/>
      </w:pPr>
      <w:r>
        <w:rPr>
          <w:noProof/>
          <w:lang w:eastAsia="en-US"/>
        </w:rPr>
        <mc:AlternateContent>
          <mc:Choice Requires="wps">
            <w:drawing>
              <wp:anchor distT="0" distB="0" distL="114300" distR="114300" simplePos="0" relativeHeight="251697152" behindDoc="0" locked="0" layoutInCell="1" allowOverlap="1">
                <wp:simplePos x="0" y="0"/>
                <wp:positionH relativeFrom="column">
                  <wp:posOffset>5023485</wp:posOffset>
                </wp:positionH>
                <wp:positionV relativeFrom="paragraph">
                  <wp:posOffset>267970</wp:posOffset>
                </wp:positionV>
                <wp:extent cx="485775" cy="0"/>
                <wp:effectExtent l="0" t="76200" r="9525" b="95250"/>
                <wp:wrapNone/>
                <wp:docPr id="42" name="Straight Arrow Connector 42"/>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A5AA63F" id="Straight Arrow Connector 42" o:spid="_x0000_s1026" type="#_x0000_t32" style="position:absolute;margin-left:395.55pt;margin-top:21.1pt;width:38.25pt;height:0;z-index:251697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96128" behindDoc="0" locked="0" layoutInCell="1" allowOverlap="1">
                <wp:simplePos x="0" y="0"/>
                <wp:positionH relativeFrom="column">
                  <wp:posOffset>6099810</wp:posOffset>
                </wp:positionH>
                <wp:positionV relativeFrom="paragraph">
                  <wp:posOffset>1220470</wp:posOffset>
                </wp:positionV>
                <wp:extent cx="0" cy="428625"/>
                <wp:effectExtent l="76200" t="0" r="57150" b="47625"/>
                <wp:wrapNone/>
                <wp:docPr id="41" name="Straight Arrow Connector 41"/>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DF8C701" id="Straight Arrow Connector 41" o:spid="_x0000_s1026" type="#_x0000_t32" style="position:absolute;margin-left:480.3pt;margin-top:96.1pt;width:0;height:33.7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94080" behindDoc="0" locked="0" layoutInCell="1" allowOverlap="1">
                <wp:simplePos x="0" y="0"/>
                <wp:positionH relativeFrom="column">
                  <wp:posOffset>3194685</wp:posOffset>
                </wp:positionH>
                <wp:positionV relativeFrom="paragraph">
                  <wp:posOffset>239395</wp:posOffset>
                </wp:positionV>
                <wp:extent cx="495300" cy="0"/>
                <wp:effectExtent l="0" t="76200" r="19050" b="95250"/>
                <wp:wrapNone/>
                <wp:docPr id="39" name="Straight Arrow Connector 39"/>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A60CBF" id="Straight Arrow Connector 39" o:spid="_x0000_s1026" type="#_x0000_t32" style="position:absolute;margin-left:251.55pt;margin-top:18.85pt;width:39pt;height:0;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93056" behindDoc="0" locked="0" layoutInCell="1" allowOverlap="1">
                <wp:simplePos x="0" y="0"/>
                <wp:positionH relativeFrom="column">
                  <wp:posOffset>1270635</wp:posOffset>
                </wp:positionH>
                <wp:positionV relativeFrom="paragraph">
                  <wp:posOffset>210820</wp:posOffset>
                </wp:positionV>
                <wp:extent cx="428625" cy="0"/>
                <wp:effectExtent l="0" t="76200" r="9525" b="95250"/>
                <wp:wrapNone/>
                <wp:docPr id="37" name="Straight Arrow Connector 37"/>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86257FF" id="Straight Arrow Connector 37" o:spid="_x0000_s1026" type="#_x0000_t32" style="position:absolute;margin-left:100.05pt;margin-top:16.6pt;width:33.75pt;height:0;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688960" behindDoc="0" locked="0" layoutInCell="1" allowOverlap="1" wp14:anchorId="435FD0DC" wp14:editId="4DDC6EF3">
                <wp:simplePos x="0" y="0"/>
                <wp:positionH relativeFrom="margin">
                  <wp:posOffset>5713095</wp:posOffset>
                </wp:positionH>
                <wp:positionV relativeFrom="paragraph">
                  <wp:posOffset>1639570</wp:posOffset>
                </wp:positionV>
                <wp:extent cx="885825" cy="371475"/>
                <wp:effectExtent l="0" t="0" r="28575" b="28575"/>
                <wp:wrapNone/>
                <wp:docPr id="33" name="Rounded Rectangle 33"/>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3424E7">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5FD0DC" id="Rounded Rectangle 33" o:spid="_x0000_s1039" style="position:absolute;left:0;text-align:left;margin-left:449.85pt;margin-top:129.1pt;width:69.75pt;height:29.2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" fillcolor="white [3201]" strokecolor="black [3200]" strokeweight="1pt">
                <v:stroke joinstyle="miter"/>
                <v:textbox>
                  <w:txbxContent>
                    <w:p w:rsidR="00020DDC" w:rsidRDefault="00020DDC" w:rsidP="003424E7">
                      <w:pPr>
                        <w:ind w:firstLine="0"/>
                      </w:pPr>
                      <w:r>
                        <w:t>Kết thúc</w:t>
                      </w:r>
                    </w:p>
                  </w:txbxContent>
                </v:textbox>
                <w10:wrap anchorx="margin"/>
              </v:roundrect>
            </w:pict>
          </mc:Fallback>
        </mc:AlternateContent>
      </w:r>
      <w:r>
        <w:rPr>
          <w:noProof/>
          <w:lang w:eastAsia="en-US"/>
        </w:rPr>
        <mc:AlternateContent>
          <mc:Choice Requires="wps">
            <w:drawing>
              <wp:anchor distT="0" distB="0" distL="114300" distR="114300" simplePos="0" relativeHeight="251692032" behindDoc="0" locked="0" layoutInCell="1" allowOverlap="1" wp14:anchorId="34579F54" wp14:editId="2088171C">
                <wp:simplePos x="0" y="0"/>
                <wp:positionH relativeFrom="column">
                  <wp:posOffset>5499735</wp:posOffset>
                </wp:positionH>
                <wp:positionV relativeFrom="paragraph">
                  <wp:posOffset>58420</wp:posOffset>
                </wp:positionV>
                <wp:extent cx="1238250" cy="1152525"/>
                <wp:effectExtent l="0" t="0" r="19050" b="28575"/>
                <wp:wrapNone/>
                <wp:docPr id="36" name="Text Box 36"/>
                <wp:cNvGraphicFramePr/>
                <a:graphic xmlns:a="http://schemas.openxmlformats.org/drawingml/2006/main">
                  <a:graphicData uri="http://schemas.microsoft.com/office/word/2010/wordprocessingShape">
                    <wps:wsp>
                      <wps:cNvSpPr txBox="1"/>
                      <wps:spPr>
                        <a:xfrm>
                          <a:off x="0" y="0"/>
                          <a:ext cx="1238250" cy="1152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0DDC" w:rsidRDefault="00020DDC" w:rsidP="005A7462">
                            <w:pPr>
                              <w:ind w:firstLine="0"/>
                            </w:pPr>
                            <w:r>
                              <w:t xml:space="preserve">Hiển thị danh sách những thuốc có dữ liệu mà người dùng tìm kiếm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579F54" id="Text Box 36" o:spid="_x0000_s1040" type="#_x0000_t202" style="position:absolute;left:0;text-align:left;margin-left:433.05pt;margin-top:4.6pt;width:97.5pt;height:9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" fillcolor="white [3201]" strokeweight=".5pt">
                <v:textbox>
                  <w:txbxContent>
                    <w:p w:rsidR="00020DDC" w:rsidRDefault="00020DDC" w:rsidP="005A7462">
                      <w:pPr>
                        <w:ind w:firstLine="0"/>
                      </w:pPr>
                      <w:r>
                        <w:t xml:space="preserve">Hiển thị danh sách những thuốc có dữ liệu mà người dùng tìm kiếm </w:t>
                      </w:r>
                    </w:p>
                  </w:txbxContent>
                </v:textbox>
              </v:shape>
            </w:pict>
          </mc:Fallback>
        </mc:AlternateContent>
      </w:r>
      <w:r>
        <w:rPr>
          <w:noProof/>
          <w:lang w:eastAsia="en-US"/>
        </w:rPr>
        <mc:AlternateContent>
          <mc:Choice Requires="wps">
            <w:drawing>
              <wp:anchor distT="0" distB="0" distL="114300" distR="114300" simplePos="0" relativeHeight="251691008" behindDoc="0" locked="0" layoutInCell="1" allowOverlap="1" wp14:anchorId="5FD82D26" wp14:editId="0348E65F">
                <wp:simplePos x="0" y="0"/>
                <wp:positionH relativeFrom="column">
                  <wp:posOffset>3680460</wp:posOffset>
                </wp:positionH>
                <wp:positionV relativeFrom="paragraph">
                  <wp:posOffset>29845</wp:posOffset>
                </wp:positionV>
                <wp:extent cx="1343025" cy="504825"/>
                <wp:effectExtent l="0" t="0" r="28575" b="28575"/>
                <wp:wrapNone/>
                <wp:docPr id="35" name="Rectangle 35"/>
                <wp:cNvGraphicFramePr/>
                <a:graphic xmlns:a="http://schemas.openxmlformats.org/drawingml/2006/main">
                  <a:graphicData uri="http://schemas.microsoft.com/office/word/2010/wordprocessingShape">
                    <wps:wsp>
                      <wps:cNvSpPr/>
                      <wps:spPr>
                        <a:xfrm>
                          <a:off x="0" y="0"/>
                          <a:ext cx="1343025" cy="504825"/>
                        </a:xfrm>
                        <a:prstGeom prst="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5A7462">
                            <w:pPr>
                              <w:ind w:firstLine="0"/>
                            </w:pPr>
                            <w:r>
                              <w:t>Duyệt dữ liệu trong kho thu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82D26" id="Rectangle 35" o:spid="_x0000_s1041" style="position:absolute;left:0;text-align:left;margin-left:289.8pt;margin-top:2.35pt;width:105.75pt;height:39.7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" fillcolor="white [3201]" strokecolor="black [3200]" strokeweight="1pt">
                <v:textbox>
                  <w:txbxContent>
                    <w:p w:rsidR="00020DDC" w:rsidRDefault="00020DDC" w:rsidP="005A7462">
                      <w:pPr>
                        <w:ind w:firstLine="0"/>
                      </w:pPr>
                      <w:r>
                        <w:t>Duyệt dữ liệu trong kho thuốc</w:t>
                      </w:r>
                    </w:p>
                  </w:txbxContent>
                </v:textbox>
              </v:rect>
            </w:pict>
          </mc:Fallback>
        </mc:AlternateContent>
      </w:r>
      <w:r w:rsidR="00374443">
        <w:rPr>
          <w:noProof/>
          <w:lang w:eastAsia="en-US"/>
        </w:rPr>
        <mc:AlternateContent>
          <mc:Choice Requires="wps">
            <w:drawing>
              <wp:anchor distT="0" distB="0" distL="114300" distR="114300" simplePos="0" relativeHeight="251689984" behindDoc="0" locked="0" layoutInCell="1" allowOverlap="1" wp14:anchorId="2DF8696F" wp14:editId="2DF19C98">
                <wp:simplePos x="0" y="0"/>
                <wp:positionH relativeFrom="column">
                  <wp:posOffset>1689735</wp:posOffset>
                </wp:positionH>
                <wp:positionV relativeFrom="paragraph">
                  <wp:posOffset>20320</wp:posOffset>
                </wp:positionV>
                <wp:extent cx="1504950" cy="495300"/>
                <wp:effectExtent l="0" t="0" r="19050" b="19050"/>
                <wp:wrapNone/>
                <wp:docPr id="34" name="Rectangle 34"/>
                <wp:cNvGraphicFramePr/>
                <a:graphic xmlns:a="http://schemas.openxmlformats.org/drawingml/2006/main">
                  <a:graphicData uri="http://schemas.microsoft.com/office/word/2010/wordprocessingShape">
                    <wps:wsp>
                      <wps:cNvSpPr/>
                      <wps:spPr>
                        <a:xfrm>
                          <a:off x="0" y="0"/>
                          <a:ext cx="15049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374443">
                            <w:pPr>
                              <w:ind w:firstLine="0"/>
                            </w:pPr>
                            <w:r>
                              <w:t>Nhập dữ liệu trên thanh tìm kiế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DF8696F" id="Rectangle 34" o:spid="_x0000_s1042" style="position:absolute;left:0;text-align:left;margin-left:133.05pt;margin-top:1.6pt;width:118.5pt;height:39pt;z-index:2516899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" fillcolor="white [3201]" strokecolor="black [3200]" strokeweight="1pt">
                <v:textbox>
                  <w:txbxContent>
                    <w:p w:rsidR="00020DDC" w:rsidRDefault="00020DDC" w:rsidP="00374443">
                      <w:pPr>
                        <w:ind w:firstLine="0"/>
                      </w:pPr>
                      <w:r>
                        <w:t>Nhập dữ liệu trên thanh tìm kiếm</w:t>
                      </w:r>
                    </w:p>
                  </w:txbxContent>
                </v:textbox>
              </v:rect>
            </w:pict>
          </mc:Fallback>
        </mc:AlternateContent>
      </w:r>
      <w:r w:rsidR="00374443">
        <w:rPr>
          <w:noProof/>
          <w:lang w:eastAsia="en-US"/>
        </w:rPr>
        <mc:AlternateContent>
          <mc:Choice Requires="wps">
            <w:drawing>
              <wp:anchor distT="0" distB="0" distL="114300" distR="114300" simplePos="0" relativeHeight="251686912" behindDoc="0" locked="0" layoutInCell="1" allowOverlap="1" wp14:anchorId="291141D2" wp14:editId="1616DD86">
                <wp:simplePos x="0" y="0"/>
                <wp:positionH relativeFrom="column">
                  <wp:posOffset>457200</wp:posOffset>
                </wp:positionH>
                <wp:positionV relativeFrom="paragraph">
                  <wp:posOffset>12700</wp:posOffset>
                </wp:positionV>
                <wp:extent cx="800100" cy="371475"/>
                <wp:effectExtent l="0" t="0" r="19050" b="28575"/>
                <wp:wrapNone/>
                <wp:docPr id="32" name="Rounded Rectangle 32"/>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3424E7">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91141D2" id="Rounded Rectangle 32" o:spid="_x0000_s1043" style="position:absolute;left:0;text-align:left;margin-left:36pt;margin-top:1pt;width:63pt;height:29.2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" fillcolor="white [3201]" strokecolor="black [3200]" strokeweight="1pt">
                <v:stroke joinstyle="miter"/>
                <v:textbox>
                  <w:txbxContent>
                    <w:p w:rsidR="00020DDC" w:rsidRDefault="00020DDC" w:rsidP="003424E7">
                      <w:pPr>
                        <w:ind w:firstLine="0"/>
                      </w:pPr>
                      <w:r>
                        <w:t>Bắt đầu</w:t>
                      </w:r>
                    </w:p>
                  </w:txbxContent>
                </v:textbox>
              </v:roundrect>
            </w:pict>
          </mc:Fallback>
        </mc:AlternateContent>
      </w:r>
    </w:p>
    <w:p w:rsidR="005A7462" w:rsidRDefault="005A7462" w:rsidP="005A7462">
      <w:pPr>
        <w:ind w:left="273"/>
      </w:pPr>
    </w:p>
    <w:p w:rsidR="005A7462" w:rsidRDefault="005A7462" w:rsidP="005A7462">
      <w:pPr>
        <w:pStyle w:val="Heading3"/>
        <w:ind w:firstLine="0"/>
      </w:pPr>
    </w:p>
    <w:p w:rsidR="005A7462" w:rsidRDefault="005A7462" w:rsidP="005A7462">
      <w:pPr>
        <w:pStyle w:val="Heading3"/>
      </w:pPr>
    </w:p>
    <w:p w:rsidR="005A7462" w:rsidRDefault="005A7462" w:rsidP="005A7462">
      <w:pPr>
        <w:pStyle w:val="Heading3"/>
      </w:pPr>
    </w:p>
    <w:p w:rsidR="005A7462" w:rsidRDefault="005A7462" w:rsidP="005A7462">
      <w:pPr>
        <w:pStyle w:val="Heading3"/>
      </w:pPr>
    </w:p>
    <w:p w:rsidR="005A7462" w:rsidRDefault="005A7462" w:rsidP="005A7462">
      <w:pPr>
        <w:pStyle w:val="Heading3"/>
      </w:pPr>
      <w:r>
        <w:t>5.1.5 Xem hóa đơn bán hàng</w:t>
      </w:r>
    </w:p>
    <w:p w:rsidR="005A7462" w:rsidRDefault="005A7462" w:rsidP="005A7462">
      <w:pPr>
        <w:pStyle w:val="Heading4"/>
        <w:rPr>
          <w:szCs w:val="28"/>
        </w:rPr>
      </w:pPr>
      <w:r w:rsidRPr="00D1017C">
        <w:rPr>
          <w:szCs w:val="28"/>
        </w:rPr>
        <w:t>a. Thông tin chức năng</w:t>
      </w:r>
      <w:r>
        <w:rPr>
          <w:szCs w:val="28"/>
        </w:rPr>
        <w:t>:</w:t>
      </w:r>
    </w:p>
    <w:p w:rsidR="005A7462" w:rsidRPr="005A7462" w:rsidRDefault="005A7462" w:rsidP="005A7462">
      <w:pPr>
        <w:ind w:left="273"/>
      </w:pPr>
      <w:r>
        <w:t>Giúp người dùng xem lại các hóa đơn bán hàng</w:t>
      </w:r>
    </w:p>
    <w:p w:rsidR="005A7462" w:rsidRDefault="005A7462" w:rsidP="005A7462">
      <w:pPr>
        <w:pStyle w:val="Heading4"/>
        <w:rPr>
          <w:szCs w:val="28"/>
        </w:rPr>
      </w:pPr>
      <w:r w:rsidRPr="00D1017C">
        <w:rPr>
          <w:szCs w:val="28"/>
        </w:rPr>
        <w:t>b. Dữ liệu vào:</w:t>
      </w:r>
    </w:p>
    <w:p w:rsidR="005A7462" w:rsidRPr="00C03E21" w:rsidRDefault="005A7462" w:rsidP="005A7462">
      <w:pPr>
        <w:ind w:left="273"/>
        <w:rPr>
          <w:szCs w:val="28"/>
        </w:rPr>
      </w:pPr>
      <w:r w:rsidRPr="00D1017C">
        <w:rPr>
          <w:szCs w:val="28"/>
        </w:rPr>
        <w:t>Thông tin người</w:t>
      </w:r>
      <w:r>
        <w:rPr>
          <w:szCs w:val="28"/>
        </w:rPr>
        <w:t xml:space="preserve"> dùng</w:t>
      </w:r>
      <w:r w:rsidRPr="00D1017C">
        <w:rPr>
          <w:szCs w:val="28"/>
        </w:rPr>
        <w:t xml:space="preserve"> (Tài khoản đăng nhập vào phần mềm)</w:t>
      </w:r>
    </w:p>
    <w:p w:rsidR="005A7462" w:rsidRPr="005A7462" w:rsidRDefault="005A7462" w:rsidP="005A7462">
      <w:pPr>
        <w:ind w:left="273"/>
      </w:pPr>
      <w:r>
        <w:t>Dữ liệu từ các hóa đơn bán hàng</w:t>
      </w:r>
    </w:p>
    <w:p w:rsidR="005A7462" w:rsidRDefault="005A7462" w:rsidP="005A7462">
      <w:pPr>
        <w:pStyle w:val="Heading4"/>
        <w:rPr>
          <w:szCs w:val="28"/>
        </w:rPr>
      </w:pPr>
      <w:r w:rsidRPr="00D1017C">
        <w:rPr>
          <w:szCs w:val="28"/>
        </w:rPr>
        <w:t>c. Dữ liệu ra</w:t>
      </w:r>
    </w:p>
    <w:p w:rsidR="005A7462" w:rsidRDefault="005A7462" w:rsidP="005A7462">
      <w:pPr>
        <w:ind w:left="273"/>
      </w:pPr>
      <w:r>
        <w:t>Danh sách các hóa đơn bao gồm:</w:t>
      </w:r>
    </w:p>
    <w:p w:rsidR="005A7462" w:rsidRDefault="005A7462" w:rsidP="005A7462">
      <w:pPr>
        <w:ind w:left="273"/>
      </w:pPr>
      <w:r>
        <w:t>- Mã hóa đơn</w:t>
      </w:r>
    </w:p>
    <w:p w:rsidR="005A7462" w:rsidRPr="005A7462" w:rsidRDefault="00020DDC" w:rsidP="00020DDC">
      <w:pPr>
        <w:ind w:left="273"/>
      </w:pPr>
      <w:r>
        <w:t>- Tất cả các dữ liệu của một hóa đơn</w:t>
      </w:r>
    </w:p>
    <w:p w:rsidR="005A7462" w:rsidRDefault="005A7462" w:rsidP="005A7462">
      <w:pPr>
        <w:pStyle w:val="Heading4"/>
        <w:rPr>
          <w:szCs w:val="28"/>
        </w:rPr>
      </w:pPr>
      <w:r w:rsidRPr="00D1017C">
        <w:rPr>
          <w:szCs w:val="28"/>
        </w:rPr>
        <w:t>d. Xử lý</w:t>
      </w:r>
    </w:p>
    <w:p w:rsidR="00020DDC" w:rsidRDefault="00020DDC" w:rsidP="00020DDC">
      <w:pPr>
        <w:ind w:left="273"/>
      </w:pPr>
      <w:r>
        <w:rPr>
          <w:noProof/>
          <w:lang w:eastAsia="en-US"/>
        </w:rPr>
        <mc:AlternateContent>
          <mc:Choice Requires="wps">
            <w:drawing>
              <wp:anchor distT="0" distB="0" distL="114300" distR="114300" simplePos="0" relativeHeight="251703296" behindDoc="0" locked="0" layoutInCell="1" allowOverlap="1" wp14:anchorId="10FA664F" wp14:editId="7133916E">
                <wp:simplePos x="0" y="0"/>
                <wp:positionH relativeFrom="column">
                  <wp:posOffset>5499735</wp:posOffset>
                </wp:positionH>
                <wp:positionV relativeFrom="paragraph">
                  <wp:posOffset>57150</wp:posOffset>
                </wp:positionV>
                <wp:extent cx="971550" cy="1143000"/>
                <wp:effectExtent l="0" t="0" r="19050" b="19050"/>
                <wp:wrapNone/>
                <wp:docPr id="48" name="Text Box 48"/>
                <wp:cNvGraphicFramePr/>
                <a:graphic xmlns:a="http://schemas.openxmlformats.org/drawingml/2006/main">
                  <a:graphicData uri="http://schemas.microsoft.com/office/word/2010/wordprocessingShape">
                    <wps:wsp>
                      <wps:cNvSpPr txBox="1"/>
                      <wps:spPr>
                        <a:xfrm>
                          <a:off x="0" y="0"/>
                          <a:ext cx="971550" cy="1143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020DDC" w:rsidRDefault="00020DDC" w:rsidP="00020DDC">
                            <w:pPr>
                              <w:ind w:firstLine="0"/>
                            </w:pPr>
                            <w:r>
                              <w:t>Hiển thị danh sách những hóa đơn đã được lậ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FA664F" id="Text Box 48" o:spid="_x0000_s1044" type="#_x0000_t202" style="position:absolute;left:0;text-align:left;margin-left:433.05pt;margin-top:4.5pt;width:76.5pt;height:90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" fillcolor="white [3201]" strokeweight=".5pt">
                <v:textbox>
                  <w:txbxContent>
                    <w:p w:rsidR="00020DDC" w:rsidRDefault="00020DDC" w:rsidP="00020DDC">
                      <w:pPr>
                        <w:ind w:firstLine="0"/>
                      </w:pPr>
                      <w:r>
                        <w:t>Hiển thị danh sách những hóa đơn đã được lập</w:t>
                      </w:r>
                    </w:p>
                  </w:txbxContent>
                </v:textbox>
              </v:shape>
            </w:pict>
          </mc:Fallback>
        </mc:AlternateContent>
      </w:r>
      <w:r>
        <w:rPr>
          <w:noProof/>
          <w:lang w:eastAsia="en-US"/>
        </w:rPr>
        <mc:AlternateContent>
          <mc:Choice Requires="wps">
            <w:drawing>
              <wp:anchor distT="0" distB="0" distL="114300" distR="114300" simplePos="0" relativeHeight="251707392" behindDoc="0" locked="0" layoutInCell="1" allowOverlap="1" wp14:anchorId="1D94C64C" wp14:editId="6F8823A7">
                <wp:simplePos x="0" y="0"/>
                <wp:positionH relativeFrom="column">
                  <wp:posOffset>5023485</wp:posOffset>
                </wp:positionH>
                <wp:positionV relativeFrom="paragraph">
                  <wp:posOffset>267970</wp:posOffset>
                </wp:positionV>
                <wp:extent cx="485775" cy="0"/>
                <wp:effectExtent l="0" t="76200" r="9525" b="95250"/>
                <wp:wrapNone/>
                <wp:docPr id="43" name="Straight Arrow Connector 43"/>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116157B" id="Straight Arrow Connector 43" o:spid="_x0000_s1026" type="#_x0000_t32" style="position:absolute;margin-left:395.55pt;margin-top:21.1pt;width:38.25pt;height:0;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05344" behindDoc="0" locked="0" layoutInCell="1" allowOverlap="1" wp14:anchorId="1556C47A" wp14:editId="3CBC3724">
                <wp:simplePos x="0" y="0"/>
                <wp:positionH relativeFrom="column">
                  <wp:posOffset>3194685</wp:posOffset>
                </wp:positionH>
                <wp:positionV relativeFrom="paragraph">
                  <wp:posOffset>239395</wp:posOffset>
                </wp:positionV>
                <wp:extent cx="495300" cy="0"/>
                <wp:effectExtent l="0" t="76200" r="19050" b="95250"/>
                <wp:wrapNone/>
                <wp:docPr id="45" name="Straight Arrow Connector 45"/>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5F9CE3D" id="Straight Arrow Connector 45" o:spid="_x0000_s1026" type="#_x0000_t32" style="position:absolute;margin-left:251.55pt;margin-top:18.85pt;width:39pt;height:0;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04320" behindDoc="0" locked="0" layoutInCell="1" allowOverlap="1" wp14:anchorId="1B9C2A1C" wp14:editId="51083954">
                <wp:simplePos x="0" y="0"/>
                <wp:positionH relativeFrom="column">
                  <wp:posOffset>1270635</wp:posOffset>
                </wp:positionH>
                <wp:positionV relativeFrom="paragraph">
                  <wp:posOffset>210820</wp:posOffset>
                </wp:positionV>
                <wp:extent cx="428625" cy="0"/>
                <wp:effectExtent l="0" t="76200" r="9525" b="95250"/>
                <wp:wrapNone/>
                <wp:docPr id="46" name="Straight Arrow Connector 46"/>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92217A" id="Straight Arrow Connector 46" o:spid="_x0000_s1026" type="#_x0000_t32" style="position:absolute;margin-left:100.05pt;margin-top:16.6pt;width:33.75pt;height:0;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02272" behindDoc="0" locked="0" layoutInCell="1" allowOverlap="1" wp14:anchorId="438C3E75" wp14:editId="7644DA67">
                <wp:simplePos x="0" y="0"/>
                <wp:positionH relativeFrom="column">
                  <wp:posOffset>3680460</wp:posOffset>
                </wp:positionH>
                <wp:positionV relativeFrom="paragraph">
                  <wp:posOffset>29845</wp:posOffset>
                </wp:positionV>
                <wp:extent cx="1343025" cy="504825"/>
                <wp:effectExtent l="0" t="0" r="28575" b="28575"/>
                <wp:wrapNone/>
                <wp:docPr id="49" name="Rectangle 49"/>
                <wp:cNvGraphicFramePr/>
                <a:graphic xmlns:a="http://schemas.openxmlformats.org/drawingml/2006/main">
                  <a:graphicData uri="http://schemas.microsoft.com/office/word/2010/wordprocessingShape">
                    <wps:wsp>
                      <wps:cNvSpPr/>
                      <wps:spPr>
                        <a:xfrm>
                          <a:off x="0" y="0"/>
                          <a:ext cx="1343025" cy="504825"/>
                        </a:xfrm>
                        <a:prstGeom prst="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020DDC">
                            <w:pPr>
                              <w:ind w:firstLine="0"/>
                            </w:pPr>
                            <w:r>
                              <w:t>Lấy dữ liệu từ các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8C3E75" id="Rectangle 49" o:spid="_x0000_s1045" style="position:absolute;left:0;text-align:left;margin-left:289.8pt;margin-top:2.35pt;width:105.75pt;height:39.7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" fillcolor="white [3201]" strokecolor="black [3200]" strokeweight="1pt">
                <v:textbox>
                  <w:txbxContent>
                    <w:p w:rsidR="00020DDC" w:rsidRDefault="00020DDC" w:rsidP="00020DDC">
                      <w:pPr>
                        <w:ind w:firstLine="0"/>
                      </w:pPr>
                      <w:r>
                        <w:t>Lấy dữ liệu từ các hóa đơn</w:t>
                      </w:r>
                    </w:p>
                  </w:txbxContent>
                </v:textbox>
              </v:rect>
            </w:pict>
          </mc:Fallback>
        </mc:AlternateContent>
      </w:r>
      <w:r>
        <w:rPr>
          <w:noProof/>
          <w:lang w:eastAsia="en-US"/>
        </w:rPr>
        <mc:AlternateContent>
          <mc:Choice Requires="wps">
            <w:drawing>
              <wp:anchor distT="0" distB="0" distL="114300" distR="114300" simplePos="0" relativeHeight="251701248" behindDoc="0" locked="0" layoutInCell="1" allowOverlap="1" wp14:anchorId="4A7BA1B2" wp14:editId="03F7024F">
                <wp:simplePos x="0" y="0"/>
                <wp:positionH relativeFrom="column">
                  <wp:posOffset>1689735</wp:posOffset>
                </wp:positionH>
                <wp:positionV relativeFrom="paragraph">
                  <wp:posOffset>20320</wp:posOffset>
                </wp:positionV>
                <wp:extent cx="1504950" cy="495300"/>
                <wp:effectExtent l="0" t="0" r="19050" b="19050"/>
                <wp:wrapNone/>
                <wp:docPr id="50" name="Rectangle 50"/>
                <wp:cNvGraphicFramePr/>
                <a:graphic xmlns:a="http://schemas.openxmlformats.org/drawingml/2006/main">
                  <a:graphicData uri="http://schemas.microsoft.com/office/word/2010/wordprocessingShape">
                    <wps:wsp>
                      <wps:cNvSpPr/>
                      <wps:spPr>
                        <a:xfrm>
                          <a:off x="0" y="0"/>
                          <a:ext cx="15049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020DDC">
                            <w:pPr>
                              <w:ind w:firstLine="0"/>
                            </w:pPr>
                            <w:r>
                              <w:t>Bấm xem danh sách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7BA1B2" id="Rectangle 50" o:spid="_x0000_s1046" style="position:absolute;left:0;text-align:left;margin-left:133.05pt;margin-top:1.6pt;width:118.5pt;height:39pt;z-index:251701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" fillcolor="white [3201]" strokecolor="black [3200]" strokeweight="1pt">
                <v:textbox>
                  <w:txbxContent>
                    <w:p w:rsidR="00020DDC" w:rsidRDefault="00020DDC" w:rsidP="00020DDC">
                      <w:pPr>
                        <w:ind w:firstLine="0"/>
                      </w:pPr>
                      <w:r>
                        <w:t>Bấm xem danh sách hóa đơn</w:t>
                      </w:r>
                    </w:p>
                  </w:txbxContent>
                </v:textbox>
              </v:rect>
            </w:pict>
          </mc:Fallback>
        </mc:AlternateContent>
      </w:r>
      <w:r>
        <w:rPr>
          <w:noProof/>
          <w:lang w:eastAsia="en-US"/>
        </w:rPr>
        <mc:AlternateContent>
          <mc:Choice Requires="wps">
            <w:drawing>
              <wp:anchor distT="0" distB="0" distL="114300" distR="114300" simplePos="0" relativeHeight="251699200" behindDoc="0" locked="0" layoutInCell="1" allowOverlap="1" wp14:anchorId="36203F9B" wp14:editId="0E34EBE9">
                <wp:simplePos x="0" y="0"/>
                <wp:positionH relativeFrom="column">
                  <wp:posOffset>457200</wp:posOffset>
                </wp:positionH>
                <wp:positionV relativeFrom="paragraph">
                  <wp:posOffset>12700</wp:posOffset>
                </wp:positionV>
                <wp:extent cx="800100" cy="371475"/>
                <wp:effectExtent l="0" t="0" r="19050" b="28575"/>
                <wp:wrapNone/>
                <wp:docPr id="51" name="Rounded Rectangle 51"/>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020DDC">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6203F9B" id="Rounded Rectangle 51" o:spid="_x0000_s1047" style="position:absolute;left:0;text-align:left;margin-left:36pt;margin-top:1pt;width:63pt;height:29.2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" fillcolor="white [3201]" strokecolor="black [3200]" strokeweight="1pt">
                <v:stroke joinstyle="miter"/>
                <v:textbox>
                  <w:txbxContent>
                    <w:p w:rsidR="00020DDC" w:rsidRDefault="00020DDC" w:rsidP="00020DDC">
                      <w:pPr>
                        <w:ind w:firstLine="0"/>
                      </w:pPr>
                      <w:r>
                        <w:t>Bắt đầu</w:t>
                      </w:r>
                    </w:p>
                  </w:txbxContent>
                </v:textbox>
              </v:roundrect>
            </w:pict>
          </mc:Fallback>
        </mc:AlternateContent>
      </w:r>
    </w:p>
    <w:p w:rsidR="00020DDC" w:rsidRPr="00020DDC" w:rsidRDefault="00020DDC" w:rsidP="00020DDC"/>
    <w:p w:rsidR="005A7462" w:rsidRPr="005A7462" w:rsidRDefault="005A7462" w:rsidP="005A7462"/>
    <w:p w:rsidR="003424E7" w:rsidRDefault="00020DDC" w:rsidP="0084022C">
      <w:pPr>
        <w:pStyle w:val="Heading2"/>
      </w:pPr>
      <w:r>
        <w:rPr>
          <w:noProof/>
          <w:lang w:eastAsia="en-US"/>
        </w:rPr>
        <mc:AlternateContent>
          <mc:Choice Requires="wps">
            <w:drawing>
              <wp:anchor distT="0" distB="0" distL="114300" distR="114300" simplePos="0" relativeHeight="251706368" behindDoc="0" locked="0" layoutInCell="1" allowOverlap="1" wp14:anchorId="0BE6C0EE" wp14:editId="2E842D60">
                <wp:simplePos x="0" y="0"/>
                <wp:positionH relativeFrom="column">
                  <wp:posOffset>5985510</wp:posOffset>
                </wp:positionH>
                <wp:positionV relativeFrom="paragraph">
                  <wp:posOffset>83820</wp:posOffset>
                </wp:positionV>
                <wp:extent cx="0" cy="428625"/>
                <wp:effectExtent l="76200" t="0" r="57150" b="47625"/>
                <wp:wrapNone/>
                <wp:docPr id="44" name="Straight Arrow Connector 44"/>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60D53F" id="Straight Arrow Connector 44" o:spid="_x0000_s1026" type="#_x0000_t32" style="position:absolute;margin-left:471.3pt;margin-top:6.6pt;width:0;height:33.75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" strokecolor="black [3200]" strokeweight=".5pt">
                <v:stroke endarrow="block" joinstyle="miter"/>
              </v:shape>
            </w:pict>
          </mc:Fallback>
        </mc:AlternateContent>
      </w:r>
    </w:p>
    <w:p w:rsidR="005A7462" w:rsidRPr="005A7462" w:rsidRDefault="00020DDC" w:rsidP="005A7462">
      <w:r>
        <w:rPr>
          <w:noProof/>
          <w:lang w:eastAsia="en-US"/>
        </w:rPr>
        <mc:AlternateContent>
          <mc:Choice Requires="wps">
            <w:drawing>
              <wp:anchor distT="0" distB="0" distL="114300" distR="114300" simplePos="0" relativeHeight="251700224" behindDoc="0" locked="0" layoutInCell="1" allowOverlap="1" wp14:anchorId="6F03D922" wp14:editId="01ADEA90">
                <wp:simplePos x="0" y="0"/>
                <wp:positionH relativeFrom="margin">
                  <wp:posOffset>5560695</wp:posOffset>
                </wp:positionH>
                <wp:positionV relativeFrom="paragraph">
                  <wp:posOffset>139700</wp:posOffset>
                </wp:positionV>
                <wp:extent cx="885825" cy="371475"/>
                <wp:effectExtent l="0" t="0" r="28575" b="28575"/>
                <wp:wrapNone/>
                <wp:docPr id="47" name="Rounded Rectangle 47"/>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020DDC" w:rsidRDefault="00020DDC" w:rsidP="00020DDC">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F03D922" id="Rounded Rectangle 47" o:spid="_x0000_s1048" style="position:absolute;left:0;text-align:left;margin-left:437.85pt;margin-top:11pt;width:69.75pt;height:29.2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" fillcolor="white [3201]" strokecolor="black [3200]" strokeweight="1pt">
                <v:stroke joinstyle="miter"/>
                <v:textbox>
                  <w:txbxContent>
                    <w:p w:rsidR="00020DDC" w:rsidRDefault="00020DDC" w:rsidP="00020DDC">
                      <w:pPr>
                        <w:ind w:firstLine="0"/>
                      </w:pPr>
                      <w:r>
                        <w:t>Kết thúc</w:t>
                      </w:r>
                    </w:p>
                  </w:txbxContent>
                </v:textbox>
                <w10:wrap anchorx="margin"/>
              </v:roundrect>
            </w:pict>
          </mc:Fallback>
        </mc:AlternateContent>
      </w:r>
    </w:p>
    <w:p w:rsidR="0084022C" w:rsidRDefault="0084022C" w:rsidP="0084022C">
      <w:pPr>
        <w:pStyle w:val="Heading2"/>
      </w:pPr>
      <w:r w:rsidRPr="00D1017C">
        <w:lastRenderedPageBreak/>
        <w:t xml:space="preserve">5.2. </w:t>
      </w:r>
      <w:bookmarkEnd w:id="13"/>
      <w:r w:rsidRPr="00D1017C">
        <w:t>Quản lý kho hàng</w:t>
      </w:r>
    </w:p>
    <w:p w:rsidR="0084022C" w:rsidRPr="00D1017C" w:rsidRDefault="00020DDC" w:rsidP="0084022C">
      <w:pPr>
        <w:pStyle w:val="Heading3"/>
      </w:pPr>
      <w:r>
        <w:t>5.2</w:t>
      </w:r>
      <w:r w:rsidR="0084022C" w:rsidRPr="00D1017C">
        <w:t>.</w:t>
      </w:r>
      <w:r w:rsidR="00696DCC">
        <w:t>1</w:t>
      </w:r>
      <w:r w:rsidR="0084022C" w:rsidRPr="00D1017C">
        <w:t xml:space="preserve"> Lậ</w:t>
      </w:r>
      <w:r>
        <w:t xml:space="preserve">p </w:t>
      </w:r>
      <w:r w:rsidR="00696DCC">
        <w:t>hóa đơn nhập</w:t>
      </w:r>
      <w:r w:rsidR="0084022C" w:rsidRPr="00D1017C">
        <w:t xml:space="preserve"> thuốc</w:t>
      </w:r>
    </w:p>
    <w:p w:rsidR="0084022C" w:rsidRDefault="0084022C" w:rsidP="0084022C">
      <w:pPr>
        <w:pStyle w:val="Heading4"/>
        <w:rPr>
          <w:szCs w:val="28"/>
        </w:rPr>
      </w:pPr>
      <w:r w:rsidRPr="00D1017C">
        <w:rPr>
          <w:szCs w:val="28"/>
        </w:rPr>
        <w:t>a. Thông tin chức năng</w:t>
      </w:r>
      <w:r>
        <w:rPr>
          <w:szCs w:val="28"/>
        </w:rPr>
        <w:t>:</w:t>
      </w:r>
    </w:p>
    <w:p w:rsidR="00020DDC" w:rsidRDefault="00020DDC" w:rsidP="00020DDC">
      <w:pPr>
        <w:ind w:left="993" w:firstLine="0"/>
      </w:pPr>
      <w:r>
        <w:t>Cho phép người dùng lập hóa đơn nhập thuốc sau khi nhận thuốc từ nhà cung cấp</w:t>
      </w:r>
    </w:p>
    <w:p w:rsidR="0084022C" w:rsidRDefault="0084022C" w:rsidP="00020DDC">
      <w:pPr>
        <w:ind w:left="993" w:firstLine="0"/>
        <w:rPr>
          <w:szCs w:val="28"/>
        </w:rPr>
      </w:pPr>
      <w:r w:rsidRPr="00D1017C">
        <w:rPr>
          <w:szCs w:val="28"/>
        </w:rPr>
        <w:t>b. Dữ liệu vào:</w:t>
      </w:r>
    </w:p>
    <w:p w:rsidR="00020DDC" w:rsidRDefault="00020DDC" w:rsidP="00020DDC">
      <w:pPr>
        <w:rPr>
          <w:szCs w:val="28"/>
        </w:rPr>
      </w:pPr>
      <w:r w:rsidRPr="00D1017C">
        <w:rPr>
          <w:szCs w:val="28"/>
        </w:rPr>
        <w:t>- Thông tin ngườ</w:t>
      </w:r>
      <w:r w:rsidR="008E48E2">
        <w:rPr>
          <w:szCs w:val="28"/>
        </w:rPr>
        <w:t>i dùng</w:t>
      </w:r>
      <w:r w:rsidRPr="00D1017C">
        <w:rPr>
          <w:szCs w:val="28"/>
        </w:rPr>
        <w:t xml:space="preserve"> (Tài khoản đăng nhập vào phần mềm)</w:t>
      </w:r>
    </w:p>
    <w:p w:rsidR="00020DDC" w:rsidRPr="00D1017C" w:rsidRDefault="008E48E2" w:rsidP="00020DDC">
      <w:pPr>
        <w:rPr>
          <w:szCs w:val="28"/>
        </w:rPr>
      </w:pPr>
      <w:r>
        <w:rPr>
          <w:szCs w:val="28"/>
        </w:rPr>
        <w:t>- Thông tin nhà cung cấp</w:t>
      </w:r>
    </w:p>
    <w:p w:rsidR="008E48E2" w:rsidRDefault="00020DDC" w:rsidP="008E48E2">
      <w:pPr>
        <w:ind w:left="720" w:firstLine="0"/>
        <w:rPr>
          <w:szCs w:val="28"/>
        </w:rPr>
      </w:pPr>
      <w:r w:rsidRPr="00D1017C">
        <w:rPr>
          <w:szCs w:val="28"/>
        </w:rPr>
        <w:t>- Danh sách các thuố</w:t>
      </w:r>
      <w:r w:rsidR="008E48E2">
        <w:rPr>
          <w:szCs w:val="28"/>
        </w:rPr>
        <w:t>c nhập</w:t>
      </w:r>
      <w:r w:rsidRPr="00D1017C">
        <w:rPr>
          <w:szCs w:val="28"/>
        </w:rPr>
        <w:t xml:space="preserve"> bao gồm: tên thuốc, đơn vị tính, số lượ</w:t>
      </w:r>
      <w:r w:rsidR="008E48E2">
        <w:rPr>
          <w:szCs w:val="28"/>
        </w:rPr>
        <w:t>ng, giá nhập, ngày nhập, ngày sản xuất</w:t>
      </w:r>
      <w:r w:rsidRPr="00D1017C">
        <w:rPr>
          <w:szCs w:val="28"/>
        </w:rPr>
        <w:t>.</w:t>
      </w:r>
    </w:p>
    <w:p w:rsidR="0084022C" w:rsidRDefault="0084022C" w:rsidP="008E48E2">
      <w:pPr>
        <w:ind w:left="720" w:firstLine="0"/>
        <w:rPr>
          <w:szCs w:val="28"/>
        </w:rPr>
      </w:pPr>
      <w:r w:rsidRPr="00D1017C">
        <w:rPr>
          <w:szCs w:val="28"/>
        </w:rPr>
        <w:t>c. Dữ liệu ra</w:t>
      </w:r>
    </w:p>
    <w:p w:rsidR="008E48E2" w:rsidRDefault="008E48E2" w:rsidP="008E48E2">
      <w:pPr>
        <w:ind w:left="720" w:firstLine="0"/>
        <w:rPr>
          <w:szCs w:val="28"/>
        </w:rPr>
      </w:pPr>
      <w:r>
        <w:rPr>
          <w:szCs w:val="28"/>
        </w:rPr>
        <w:t>- Thông tin của một hóa đơn nhập hàng gồm:</w:t>
      </w:r>
    </w:p>
    <w:p w:rsidR="008E48E2" w:rsidRDefault="008E48E2" w:rsidP="008E48E2">
      <w:pPr>
        <w:ind w:left="720" w:firstLine="0"/>
        <w:rPr>
          <w:szCs w:val="28"/>
        </w:rPr>
      </w:pPr>
      <w:r>
        <w:rPr>
          <w:szCs w:val="28"/>
        </w:rPr>
        <w:t>+ Mã hóa đơn</w:t>
      </w:r>
    </w:p>
    <w:p w:rsidR="008E48E2" w:rsidRDefault="008E48E2" w:rsidP="008E48E2">
      <w:pPr>
        <w:ind w:left="720" w:firstLine="0"/>
        <w:rPr>
          <w:szCs w:val="28"/>
        </w:rPr>
      </w:pPr>
      <w:r>
        <w:rPr>
          <w:szCs w:val="28"/>
        </w:rPr>
        <w:t>+ Tên người nhập</w:t>
      </w:r>
    </w:p>
    <w:p w:rsidR="008E48E2" w:rsidRDefault="008E48E2" w:rsidP="008E48E2">
      <w:pPr>
        <w:ind w:left="720" w:firstLine="0"/>
        <w:rPr>
          <w:szCs w:val="28"/>
        </w:rPr>
      </w:pPr>
      <w:r>
        <w:rPr>
          <w:szCs w:val="28"/>
        </w:rPr>
        <w:t>+ Tên nhà cung cấp</w:t>
      </w:r>
    </w:p>
    <w:p w:rsidR="008E48E2" w:rsidRPr="00D1017C" w:rsidRDefault="008E48E2" w:rsidP="008E48E2">
      <w:pPr>
        <w:ind w:left="720" w:firstLine="0"/>
        <w:rPr>
          <w:szCs w:val="28"/>
        </w:rPr>
      </w:pPr>
      <w:r>
        <w:rPr>
          <w:szCs w:val="28"/>
        </w:rPr>
        <w:t>+ Danh sách thuốc nhập (Dữ liệu đầu vào)</w:t>
      </w:r>
    </w:p>
    <w:p w:rsidR="0084022C" w:rsidRDefault="008E48E2" w:rsidP="0084022C">
      <w:pPr>
        <w:pStyle w:val="Heading4"/>
        <w:rPr>
          <w:szCs w:val="28"/>
        </w:rPr>
      </w:pPr>
      <w:r>
        <w:rPr>
          <w:noProof/>
          <w:lang w:eastAsia="en-US"/>
        </w:rPr>
        <mc:AlternateContent>
          <mc:Choice Requires="wps">
            <w:drawing>
              <wp:anchor distT="0" distB="0" distL="114300" distR="114300" simplePos="0" relativeHeight="251713536" behindDoc="0" locked="0" layoutInCell="1" allowOverlap="1" wp14:anchorId="0DA7D14B" wp14:editId="7A14DF71">
                <wp:simplePos x="0" y="0"/>
                <wp:positionH relativeFrom="column">
                  <wp:posOffset>5499735</wp:posOffset>
                </wp:positionH>
                <wp:positionV relativeFrom="paragraph">
                  <wp:posOffset>382905</wp:posOffset>
                </wp:positionV>
                <wp:extent cx="1238250" cy="1333500"/>
                <wp:effectExtent l="0" t="0" r="19050" b="19050"/>
                <wp:wrapNone/>
                <wp:docPr id="57" name="Text Box 57"/>
                <wp:cNvGraphicFramePr/>
                <a:graphic xmlns:a="http://schemas.openxmlformats.org/drawingml/2006/main">
                  <a:graphicData uri="http://schemas.microsoft.com/office/word/2010/wordprocessingShape">
                    <wps:wsp>
                      <wps:cNvSpPr txBox="1"/>
                      <wps:spPr>
                        <a:xfrm>
                          <a:off x="0" y="0"/>
                          <a:ext cx="1238250" cy="13335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8E48E2" w:rsidRDefault="008E48E2" w:rsidP="008E48E2">
                            <w:pPr>
                              <w:ind w:firstLine="0"/>
                            </w:pPr>
                            <w:r>
                              <w:t>Hiển thị hóa đơn bao gồm thông tin về thuốc về nhà cung cấp, giá trị hóa đ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DA7D14B" id="Text Box 57" o:spid="_x0000_s1049" type="#_x0000_t202" style="position:absolute;left:0;text-align:left;margin-left:433.05pt;margin-top:30.15pt;width:97.5pt;height:1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" fillcolor="white [3201]" strokeweight=".5pt">
                <v:textbox>
                  <w:txbxContent>
                    <w:p w:rsidR="008E48E2" w:rsidRDefault="008E48E2" w:rsidP="008E48E2">
                      <w:pPr>
                        <w:ind w:firstLine="0"/>
                      </w:pPr>
                      <w:r>
                        <w:t>Hiển thị hóa đơn bao gồm thông tin về thuốc về nhà cung cấp, giá trị hóa đơn</w:t>
                      </w:r>
                    </w:p>
                  </w:txbxContent>
                </v:textbox>
              </v:shape>
            </w:pict>
          </mc:Fallback>
        </mc:AlternateContent>
      </w:r>
      <w:r w:rsidR="0084022C" w:rsidRPr="00D1017C">
        <w:rPr>
          <w:szCs w:val="28"/>
        </w:rPr>
        <w:t>d. Xử lý</w:t>
      </w:r>
    </w:p>
    <w:p w:rsidR="008E48E2" w:rsidRDefault="008E48E2" w:rsidP="008E48E2">
      <w:pPr>
        <w:ind w:left="273"/>
      </w:pPr>
      <w:r>
        <w:rPr>
          <w:noProof/>
          <w:lang w:eastAsia="en-US"/>
        </w:rPr>
        <mc:AlternateContent>
          <mc:Choice Requires="wps">
            <w:drawing>
              <wp:anchor distT="0" distB="0" distL="114300" distR="114300" simplePos="0" relativeHeight="251712512" behindDoc="0" locked="0" layoutInCell="1" allowOverlap="1" wp14:anchorId="3C39BB37" wp14:editId="0DD0071F">
                <wp:simplePos x="0" y="0"/>
                <wp:positionH relativeFrom="column">
                  <wp:posOffset>3680460</wp:posOffset>
                </wp:positionH>
                <wp:positionV relativeFrom="paragraph">
                  <wp:posOffset>29210</wp:posOffset>
                </wp:positionV>
                <wp:extent cx="1343025" cy="714375"/>
                <wp:effectExtent l="0" t="0" r="28575" b="28575"/>
                <wp:wrapNone/>
                <wp:docPr id="58" name="Rectangle 58"/>
                <wp:cNvGraphicFramePr/>
                <a:graphic xmlns:a="http://schemas.openxmlformats.org/drawingml/2006/main">
                  <a:graphicData uri="http://schemas.microsoft.com/office/word/2010/wordprocessingShape">
                    <wps:wsp>
                      <wps:cNvSpPr/>
                      <wps:spPr>
                        <a:xfrm>
                          <a:off x="0" y="0"/>
                          <a:ext cx="1343025" cy="714375"/>
                        </a:xfrm>
                        <a:prstGeom prst="rect">
                          <a:avLst/>
                        </a:prstGeom>
                      </wps:spPr>
                      <wps:style>
                        <a:lnRef idx="2">
                          <a:schemeClr val="dk1"/>
                        </a:lnRef>
                        <a:fillRef idx="1">
                          <a:schemeClr val="lt1"/>
                        </a:fillRef>
                        <a:effectRef idx="0">
                          <a:schemeClr val="dk1"/>
                        </a:effectRef>
                        <a:fontRef idx="minor">
                          <a:schemeClr val="dk1"/>
                        </a:fontRef>
                      </wps:style>
                      <wps:txbx>
                        <w:txbxContent>
                          <w:p w:rsidR="008E48E2" w:rsidRDefault="008E48E2" w:rsidP="008E48E2">
                            <w:pPr>
                              <w:ind w:firstLine="0"/>
                            </w:pPr>
                            <w:r>
                              <w:t>Lấy dữ liệu danh sách nhập thu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C39BB37" id="Rectangle 58" o:spid="_x0000_s1050" style="position:absolute;left:0;text-align:left;margin-left:289.8pt;margin-top:2.3pt;width:105.75pt;height:56.2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" fillcolor="white [3201]" strokecolor="black [3200]" strokeweight="1pt">
                <v:textbox>
                  <w:txbxContent>
                    <w:p w:rsidR="008E48E2" w:rsidRDefault="008E48E2" w:rsidP="008E48E2">
                      <w:pPr>
                        <w:ind w:firstLine="0"/>
                      </w:pPr>
                      <w:r>
                        <w:t>Lấy dữ liệu danh sách nhập thuốc</w:t>
                      </w:r>
                    </w:p>
                  </w:txbxContent>
                </v:textbox>
              </v:rect>
            </w:pict>
          </mc:Fallback>
        </mc:AlternateContent>
      </w:r>
      <w:r>
        <w:rPr>
          <w:noProof/>
          <w:lang w:eastAsia="en-US"/>
        </w:rPr>
        <mc:AlternateContent>
          <mc:Choice Requires="wps">
            <w:drawing>
              <wp:anchor distT="0" distB="0" distL="114300" distR="114300" simplePos="0" relativeHeight="251711488" behindDoc="0" locked="0" layoutInCell="1" allowOverlap="1" wp14:anchorId="00ADF773" wp14:editId="2CFA9952">
                <wp:simplePos x="0" y="0"/>
                <wp:positionH relativeFrom="column">
                  <wp:posOffset>1689735</wp:posOffset>
                </wp:positionH>
                <wp:positionV relativeFrom="paragraph">
                  <wp:posOffset>19685</wp:posOffset>
                </wp:positionV>
                <wp:extent cx="1504950" cy="533400"/>
                <wp:effectExtent l="0" t="0" r="19050" b="19050"/>
                <wp:wrapNone/>
                <wp:docPr id="59" name="Rectangle 59"/>
                <wp:cNvGraphicFramePr/>
                <a:graphic xmlns:a="http://schemas.openxmlformats.org/drawingml/2006/main">
                  <a:graphicData uri="http://schemas.microsoft.com/office/word/2010/wordprocessingShape">
                    <wps:wsp>
                      <wps:cNvSpPr/>
                      <wps:spPr>
                        <a:xfrm>
                          <a:off x="0" y="0"/>
                          <a:ext cx="1504950" cy="533400"/>
                        </a:xfrm>
                        <a:prstGeom prst="rect">
                          <a:avLst/>
                        </a:prstGeom>
                      </wps:spPr>
                      <wps:style>
                        <a:lnRef idx="2">
                          <a:schemeClr val="dk1"/>
                        </a:lnRef>
                        <a:fillRef idx="1">
                          <a:schemeClr val="lt1"/>
                        </a:fillRef>
                        <a:effectRef idx="0">
                          <a:schemeClr val="dk1"/>
                        </a:effectRef>
                        <a:fontRef idx="minor">
                          <a:schemeClr val="dk1"/>
                        </a:fontRef>
                      </wps:style>
                      <wps:txbx>
                        <w:txbxContent>
                          <w:p w:rsidR="008E48E2" w:rsidRDefault="008E48E2" w:rsidP="008E48E2">
                            <w:pPr>
                              <w:ind w:firstLine="0"/>
                            </w:pPr>
                            <w:r>
                              <w:t>Nhậ</w:t>
                            </w:r>
                            <w:r>
                              <w:t>p thông tin về nhà cung cấ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DF773" id="Rectangle 59" o:spid="_x0000_s1051" style="position:absolute;left:0;text-align:left;margin-left:133.05pt;margin-top:1.55pt;width:118.5pt;height:42pt;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" fillcolor="white [3201]" strokecolor="black [3200]" strokeweight="1pt">
                <v:textbox>
                  <w:txbxContent>
                    <w:p w:rsidR="008E48E2" w:rsidRDefault="008E48E2" w:rsidP="008E48E2">
                      <w:pPr>
                        <w:ind w:firstLine="0"/>
                      </w:pPr>
                      <w:r>
                        <w:t>Nhậ</w:t>
                      </w:r>
                      <w:r>
                        <w:t>p thông tin về nhà cung cấp</w:t>
                      </w:r>
                    </w:p>
                  </w:txbxContent>
                </v:textbox>
              </v:rect>
            </w:pict>
          </mc:Fallback>
        </mc:AlternateContent>
      </w:r>
      <w:r>
        <w:rPr>
          <w:noProof/>
          <w:lang w:eastAsia="en-US"/>
        </w:rPr>
        <mc:AlternateContent>
          <mc:Choice Requires="wps">
            <w:drawing>
              <wp:anchor distT="0" distB="0" distL="114300" distR="114300" simplePos="0" relativeHeight="251717632" behindDoc="0" locked="0" layoutInCell="1" allowOverlap="1" wp14:anchorId="24D8AE84" wp14:editId="27ABC71F">
                <wp:simplePos x="0" y="0"/>
                <wp:positionH relativeFrom="column">
                  <wp:posOffset>5023485</wp:posOffset>
                </wp:positionH>
                <wp:positionV relativeFrom="paragraph">
                  <wp:posOffset>267970</wp:posOffset>
                </wp:positionV>
                <wp:extent cx="485775" cy="0"/>
                <wp:effectExtent l="0" t="76200" r="9525" b="95250"/>
                <wp:wrapNone/>
                <wp:docPr id="52" name="Straight Arrow Connector 52"/>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534F25C" id="Straight Arrow Connector 52" o:spid="_x0000_s1026" type="#_x0000_t32" style="position:absolute;margin-left:395.55pt;margin-top:21.1pt;width:38.25pt;height:0;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15584" behindDoc="0" locked="0" layoutInCell="1" allowOverlap="1" wp14:anchorId="38C9F730" wp14:editId="371CD1AB">
                <wp:simplePos x="0" y="0"/>
                <wp:positionH relativeFrom="column">
                  <wp:posOffset>3194685</wp:posOffset>
                </wp:positionH>
                <wp:positionV relativeFrom="paragraph">
                  <wp:posOffset>239395</wp:posOffset>
                </wp:positionV>
                <wp:extent cx="495300" cy="0"/>
                <wp:effectExtent l="0" t="76200" r="19050" b="95250"/>
                <wp:wrapNone/>
                <wp:docPr id="54" name="Straight Arrow Connector 54"/>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7FD2A89" id="Straight Arrow Connector 54" o:spid="_x0000_s1026" type="#_x0000_t32" style="position:absolute;margin-left:251.55pt;margin-top:18.85pt;width:39pt;height:0;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14560" behindDoc="0" locked="0" layoutInCell="1" allowOverlap="1" wp14:anchorId="67A44FCE" wp14:editId="25968501">
                <wp:simplePos x="0" y="0"/>
                <wp:positionH relativeFrom="column">
                  <wp:posOffset>1270635</wp:posOffset>
                </wp:positionH>
                <wp:positionV relativeFrom="paragraph">
                  <wp:posOffset>210820</wp:posOffset>
                </wp:positionV>
                <wp:extent cx="428625" cy="0"/>
                <wp:effectExtent l="0" t="76200" r="9525" b="95250"/>
                <wp:wrapNone/>
                <wp:docPr id="55" name="Straight Arrow Connector 55"/>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659DDC9" id="Straight Arrow Connector 55" o:spid="_x0000_s1026" type="#_x0000_t32" style="position:absolute;margin-left:100.05pt;margin-top:16.6pt;width:33.75pt;height:0;z-index:251714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10464" behindDoc="0" locked="0" layoutInCell="1" allowOverlap="1" wp14:anchorId="1A7931CF" wp14:editId="36789FC0">
                <wp:simplePos x="0" y="0"/>
                <wp:positionH relativeFrom="margin">
                  <wp:posOffset>5713095</wp:posOffset>
                </wp:positionH>
                <wp:positionV relativeFrom="paragraph">
                  <wp:posOffset>1639570</wp:posOffset>
                </wp:positionV>
                <wp:extent cx="885825" cy="371475"/>
                <wp:effectExtent l="0" t="0" r="28575" b="28575"/>
                <wp:wrapNone/>
                <wp:docPr id="56" name="Rounded Rectangle 56"/>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8E48E2" w:rsidRDefault="008E48E2" w:rsidP="008E48E2">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1A7931CF" id="Rounded Rectangle 56" o:spid="_x0000_s1052" style="position:absolute;left:0;text-align:left;margin-left:449.85pt;margin-top:129.1pt;width:69.75pt;height:29.25pt;z-index:2517104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" fillcolor="white [3201]" strokecolor="black [3200]" strokeweight="1pt">
                <v:stroke joinstyle="miter"/>
                <v:textbox>
                  <w:txbxContent>
                    <w:p w:rsidR="008E48E2" w:rsidRDefault="008E48E2" w:rsidP="008E48E2">
                      <w:pPr>
                        <w:ind w:firstLine="0"/>
                      </w:pPr>
                      <w:r>
                        <w:t>Kết thúc</w:t>
                      </w:r>
                    </w:p>
                  </w:txbxContent>
                </v:textbox>
                <w10:wrap anchorx="margin"/>
              </v:roundrect>
            </w:pict>
          </mc:Fallback>
        </mc:AlternateContent>
      </w:r>
      <w:r>
        <w:rPr>
          <w:noProof/>
          <w:lang w:eastAsia="en-US"/>
        </w:rPr>
        <mc:AlternateContent>
          <mc:Choice Requires="wps">
            <w:drawing>
              <wp:anchor distT="0" distB="0" distL="114300" distR="114300" simplePos="0" relativeHeight="251709440" behindDoc="0" locked="0" layoutInCell="1" allowOverlap="1" wp14:anchorId="4C956283" wp14:editId="19F12CA9">
                <wp:simplePos x="0" y="0"/>
                <wp:positionH relativeFrom="column">
                  <wp:posOffset>457200</wp:posOffset>
                </wp:positionH>
                <wp:positionV relativeFrom="paragraph">
                  <wp:posOffset>12700</wp:posOffset>
                </wp:positionV>
                <wp:extent cx="800100" cy="371475"/>
                <wp:effectExtent l="0" t="0" r="19050" b="28575"/>
                <wp:wrapNone/>
                <wp:docPr id="60" name="Rounded Rectangle 60"/>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8E48E2" w:rsidRDefault="008E48E2" w:rsidP="008E48E2">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C956283" id="Rounded Rectangle 60" o:spid="_x0000_s1053" style="position:absolute;left:0;text-align:left;margin-left:36pt;margin-top:1pt;width:63pt;height:29.25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" fillcolor="white [3201]" strokecolor="black [3200]" strokeweight="1pt">
                <v:stroke joinstyle="miter"/>
                <v:textbox>
                  <w:txbxContent>
                    <w:p w:rsidR="008E48E2" w:rsidRDefault="008E48E2" w:rsidP="008E48E2">
                      <w:pPr>
                        <w:ind w:firstLine="0"/>
                      </w:pPr>
                      <w:r>
                        <w:t>Bắt đầu</w:t>
                      </w:r>
                    </w:p>
                  </w:txbxContent>
                </v:textbox>
              </v:roundrect>
            </w:pict>
          </mc:Fallback>
        </mc:AlternateContent>
      </w:r>
    </w:p>
    <w:p w:rsidR="008E48E2" w:rsidRPr="008E48E2" w:rsidRDefault="008E48E2" w:rsidP="008E48E2">
      <w:r>
        <w:rPr>
          <w:noProof/>
          <w:lang w:eastAsia="en-US"/>
        </w:rPr>
        <mc:AlternateContent>
          <mc:Choice Requires="wps">
            <w:drawing>
              <wp:anchor distT="0" distB="0" distL="114300" distR="114300" simplePos="0" relativeHeight="251718656" behindDoc="0" locked="0" layoutInCell="1" allowOverlap="1">
                <wp:simplePos x="0" y="0"/>
                <wp:positionH relativeFrom="column">
                  <wp:posOffset>6176010</wp:posOffset>
                </wp:positionH>
                <wp:positionV relativeFrom="paragraph">
                  <wp:posOffset>962025</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D9F171" id="Straight Arrow Connector 61" o:spid="_x0000_s1026" type="#_x0000_t32" style="position:absolute;margin-left:486.3pt;margin-top:75.75pt;width:0;height:24pt;z-index:2517186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" strokecolor="black [3200]" strokeweight=".5pt">
                <v:stroke endarrow="block" joinstyle="miter"/>
              </v:shape>
            </w:pict>
          </mc:Fallback>
        </mc:AlternateContent>
      </w:r>
    </w:p>
    <w:p w:rsidR="0037709D" w:rsidRDefault="0037709D" w:rsidP="00020DDC">
      <w:pPr>
        <w:pStyle w:val="Heading3"/>
      </w:pPr>
    </w:p>
    <w:p w:rsidR="0037709D" w:rsidRDefault="0037709D" w:rsidP="00020DDC">
      <w:pPr>
        <w:pStyle w:val="Heading3"/>
      </w:pPr>
    </w:p>
    <w:p w:rsidR="00020DDC" w:rsidRPr="00D1017C" w:rsidRDefault="00020DDC" w:rsidP="00020DDC">
      <w:pPr>
        <w:pStyle w:val="Heading3"/>
      </w:pPr>
      <w:r>
        <w:t>5.2</w:t>
      </w:r>
      <w:r w:rsidRPr="00D1017C">
        <w:t>.</w:t>
      </w:r>
      <w:r>
        <w:t>2 Quản lý thuốc tới hạn sử dụng</w:t>
      </w:r>
    </w:p>
    <w:p w:rsidR="00020DDC" w:rsidRDefault="00020DDC" w:rsidP="00020DDC">
      <w:pPr>
        <w:pStyle w:val="Heading4"/>
        <w:rPr>
          <w:szCs w:val="28"/>
        </w:rPr>
      </w:pPr>
      <w:r w:rsidRPr="00D1017C">
        <w:rPr>
          <w:szCs w:val="28"/>
        </w:rPr>
        <w:t>a. Thông tin chức năng</w:t>
      </w:r>
      <w:r>
        <w:rPr>
          <w:szCs w:val="28"/>
        </w:rPr>
        <w:t>:</w:t>
      </w:r>
    </w:p>
    <w:p w:rsidR="0037709D" w:rsidRPr="0037709D" w:rsidRDefault="0037709D" w:rsidP="0037709D">
      <w:pPr>
        <w:ind w:left="993" w:firstLine="0"/>
      </w:pPr>
      <w:r>
        <w:t>Giúp người dùng quản lý được hạn dùng của thuốc để xem thuốc có thể được bán ra hay không. Thuốc hết hạn sẽ được loại bỏ</w:t>
      </w:r>
    </w:p>
    <w:p w:rsidR="00020DDC" w:rsidRDefault="00020DDC" w:rsidP="00020DDC">
      <w:pPr>
        <w:pStyle w:val="Heading4"/>
        <w:rPr>
          <w:szCs w:val="28"/>
        </w:rPr>
      </w:pPr>
      <w:r w:rsidRPr="00D1017C">
        <w:rPr>
          <w:szCs w:val="28"/>
        </w:rPr>
        <w:t>b. Dữ liệu vào:</w:t>
      </w:r>
    </w:p>
    <w:p w:rsidR="0037709D" w:rsidRPr="0037709D" w:rsidRDefault="0037709D" w:rsidP="0037709D">
      <w:pPr>
        <w:ind w:left="993" w:firstLine="0"/>
        <w:rPr>
          <w:szCs w:val="28"/>
        </w:rPr>
      </w:pPr>
      <w:r>
        <w:t xml:space="preserve">Thông tin của thuốc báo gồm: </w:t>
      </w:r>
      <w:r w:rsidRPr="00D1017C">
        <w:rPr>
          <w:szCs w:val="28"/>
        </w:rPr>
        <w:t>tên thuốc, đơn vị tính, số lượ</w:t>
      </w:r>
      <w:r>
        <w:rPr>
          <w:szCs w:val="28"/>
        </w:rPr>
        <w:t>ng, giá nhập, ngày nhập, ngày sản xuất</w:t>
      </w:r>
      <w:r w:rsidRPr="00D1017C">
        <w:rPr>
          <w:szCs w:val="28"/>
        </w:rPr>
        <w:t>.</w:t>
      </w:r>
    </w:p>
    <w:p w:rsidR="00020DDC" w:rsidRDefault="00020DDC" w:rsidP="00020DDC">
      <w:pPr>
        <w:pStyle w:val="Heading4"/>
        <w:rPr>
          <w:szCs w:val="28"/>
        </w:rPr>
      </w:pPr>
      <w:r w:rsidRPr="00D1017C">
        <w:rPr>
          <w:szCs w:val="28"/>
        </w:rPr>
        <w:t>c. Dữ liệu ra</w:t>
      </w:r>
    </w:p>
    <w:p w:rsidR="0037709D" w:rsidRPr="0037709D" w:rsidRDefault="0037709D" w:rsidP="0037709D">
      <w:pPr>
        <w:ind w:left="273"/>
      </w:pPr>
      <w:r>
        <w:t>Trạng thái của thuốc, hết hạn hoặc còn hạn</w:t>
      </w:r>
    </w:p>
    <w:p w:rsidR="00020DDC" w:rsidRDefault="0037709D" w:rsidP="00020DDC">
      <w:pPr>
        <w:pStyle w:val="Heading4"/>
        <w:rPr>
          <w:szCs w:val="28"/>
        </w:rPr>
      </w:pPr>
      <w:r>
        <w:rPr>
          <w:noProof/>
          <w:lang w:eastAsia="en-US"/>
        </w:rPr>
        <mc:AlternateContent>
          <mc:Choice Requires="wps">
            <w:drawing>
              <wp:anchor distT="0" distB="0" distL="114300" distR="114300" simplePos="0" relativeHeight="251723776" behindDoc="0" locked="0" layoutInCell="1" allowOverlap="1" wp14:anchorId="262B87DE" wp14:editId="6F081A80">
                <wp:simplePos x="0" y="0"/>
                <wp:positionH relativeFrom="column">
                  <wp:posOffset>3509010</wp:posOffset>
                </wp:positionH>
                <wp:positionV relativeFrom="paragraph">
                  <wp:posOffset>284480</wp:posOffset>
                </wp:positionV>
                <wp:extent cx="1028700" cy="857250"/>
                <wp:effectExtent l="19050" t="19050" r="19050" b="38100"/>
                <wp:wrapNone/>
                <wp:docPr id="62" name="Diamond 62"/>
                <wp:cNvGraphicFramePr/>
                <a:graphic xmlns:a="http://schemas.openxmlformats.org/drawingml/2006/main">
                  <a:graphicData uri="http://schemas.microsoft.com/office/word/2010/wordprocessingShape">
                    <wps:wsp>
                      <wps:cNvSpPr/>
                      <wps:spPr>
                        <a:xfrm>
                          <a:off x="0" y="0"/>
                          <a:ext cx="1028700" cy="857250"/>
                        </a:xfrm>
                        <a:prstGeom prst="diamond">
                          <a:avLst/>
                        </a:prstGeom>
                      </wps:spPr>
                      <wps:style>
                        <a:lnRef idx="2">
                          <a:schemeClr val="dk1"/>
                        </a:lnRef>
                        <a:fillRef idx="1">
                          <a:schemeClr val="lt1"/>
                        </a:fillRef>
                        <a:effectRef idx="0">
                          <a:schemeClr val="dk1"/>
                        </a:effectRef>
                        <a:fontRef idx="minor">
                          <a:schemeClr val="dk1"/>
                        </a:fontRef>
                      </wps:style>
                      <wps:txbx>
                        <w:txbxContent>
                          <w:p w:rsidR="0037709D" w:rsidRPr="009B74B8" w:rsidRDefault="0037709D" w:rsidP="0037709D">
                            <w:pPr>
                              <w:ind w:firstLine="0"/>
                              <w:rPr>
                                <w:sz w:val="24"/>
                                <w:szCs w:val="24"/>
                              </w:rPr>
                            </w:pPr>
                            <w:r w:rsidRPr="009B74B8">
                              <w:rPr>
                                <w:sz w:val="24"/>
                                <w:szCs w:val="24"/>
                              </w:rPr>
                              <w:t>Còn HS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62B87DE" id="Diamond 62" o:spid="_x0000_s1054" type="#_x0000_t4" style="position:absolute;left:0;text-align:left;margin-left:276.3pt;margin-top:22.4pt;width:81pt;height:67.5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" fillcolor="white [3201]" strokecolor="black [3200]" strokeweight="1pt">
                <v:textbox>
                  <w:txbxContent>
                    <w:p w:rsidR="0037709D" w:rsidRPr="009B74B8" w:rsidRDefault="0037709D" w:rsidP="0037709D">
                      <w:pPr>
                        <w:ind w:firstLine="0"/>
                        <w:rPr>
                          <w:sz w:val="24"/>
                          <w:szCs w:val="24"/>
                        </w:rPr>
                      </w:pPr>
                      <w:r w:rsidRPr="009B74B8">
                        <w:rPr>
                          <w:sz w:val="24"/>
                          <w:szCs w:val="24"/>
                        </w:rPr>
                        <w:t>Còn HSD</w:t>
                      </w:r>
                    </w:p>
                  </w:txbxContent>
                </v:textbox>
              </v:shape>
            </w:pict>
          </mc:Fallback>
        </mc:AlternateContent>
      </w:r>
      <w:r w:rsidR="00020DDC" w:rsidRPr="00D1017C">
        <w:rPr>
          <w:szCs w:val="28"/>
        </w:rPr>
        <w:t>d. Xử lý</w:t>
      </w:r>
    </w:p>
    <w:p w:rsidR="0037709D" w:rsidRPr="009B74B8" w:rsidRDefault="0037709D" w:rsidP="0037709D">
      <w:pPr>
        <w:tabs>
          <w:tab w:val="left" w:pos="3255"/>
        </w:tabs>
      </w:pPr>
      <w:r>
        <w:rPr>
          <w:noProof/>
          <w:lang w:eastAsia="en-US"/>
        </w:rPr>
        <mc:AlternateContent>
          <mc:Choice Requires="wps">
            <w:drawing>
              <wp:anchor distT="0" distB="0" distL="114300" distR="114300" simplePos="0" relativeHeight="251725824" behindDoc="0" locked="0" layoutInCell="1" allowOverlap="1" wp14:anchorId="174127A8" wp14:editId="399B2043">
                <wp:simplePos x="0" y="0"/>
                <wp:positionH relativeFrom="margin">
                  <wp:posOffset>5109210</wp:posOffset>
                </wp:positionH>
                <wp:positionV relativeFrom="paragraph">
                  <wp:posOffset>64135</wp:posOffset>
                </wp:positionV>
                <wp:extent cx="1409700" cy="542925"/>
                <wp:effectExtent l="0" t="0" r="19050" b="28575"/>
                <wp:wrapNone/>
                <wp:docPr id="72" name="Text Box 72"/>
                <wp:cNvGraphicFramePr/>
                <a:graphic xmlns:a="http://schemas.openxmlformats.org/drawingml/2006/main">
                  <a:graphicData uri="http://schemas.microsoft.com/office/word/2010/wordprocessingShape">
                    <wps:wsp>
                      <wps:cNvSpPr txBox="1"/>
                      <wps:spPr>
                        <a:xfrm>
                          <a:off x="0" y="0"/>
                          <a:ext cx="1409700" cy="5429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7709D" w:rsidRDefault="0037709D" w:rsidP="0037709D">
                            <w:pPr>
                              <w:ind w:firstLine="0"/>
                            </w:pPr>
                            <w:r>
                              <w:t>Hiển thị</w:t>
                            </w:r>
                            <w:r>
                              <w:t xml:space="preserve"> trạng thái chưa hết hạ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74127A8" id="Text Box 72" o:spid="_x0000_s1055" type="#_x0000_t202" style="position:absolute;left:0;text-align:left;margin-left:402.3pt;margin-top:5.05pt;width:111pt;height:42.75pt;z-index:25172582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" fillcolor="white [3201]" strokeweight=".5pt">
                <v:textbox>
                  <w:txbxContent>
                    <w:p w:rsidR="0037709D" w:rsidRDefault="0037709D" w:rsidP="0037709D">
                      <w:pPr>
                        <w:ind w:firstLine="0"/>
                      </w:pPr>
                      <w:r>
                        <w:t>Hiển thị</w:t>
                      </w:r>
                      <w:r>
                        <w:t xml:space="preserve"> trạng thái chưa hết hạn</w:t>
                      </w:r>
                    </w:p>
                  </w:txbxContent>
                </v:textbox>
                <w10:wrap anchorx="margin"/>
              </v:shape>
            </w:pict>
          </mc:Fallback>
        </mc:AlternateContent>
      </w:r>
      <w:r>
        <w:rPr>
          <w:noProof/>
          <w:lang w:eastAsia="en-US"/>
        </w:rPr>
        <mc:AlternateContent>
          <mc:Choice Requires="wps">
            <w:drawing>
              <wp:anchor distT="0" distB="0" distL="114300" distR="114300" simplePos="0" relativeHeight="251729920" behindDoc="0" locked="0" layoutInCell="1" allowOverlap="1" wp14:anchorId="54F9EA80" wp14:editId="12A6173B">
                <wp:simplePos x="0" y="0"/>
                <wp:positionH relativeFrom="column">
                  <wp:posOffset>4528185</wp:posOffset>
                </wp:positionH>
                <wp:positionV relativeFrom="paragraph">
                  <wp:posOffset>333375</wp:posOffset>
                </wp:positionV>
                <wp:extent cx="571500" cy="0"/>
                <wp:effectExtent l="0" t="76200" r="19050" b="95250"/>
                <wp:wrapNone/>
                <wp:docPr id="68" name="Straight Arrow Connector 68"/>
                <wp:cNvGraphicFramePr/>
                <a:graphic xmlns:a="http://schemas.openxmlformats.org/drawingml/2006/main">
                  <a:graphicData uri="http://schemas.microsoft.com/office/word/2010/wordprocessingShape">
                    <wps:wsp>
                      <wps:cNvCnPr/>
                      <wps:spPr>
                        <a:xfrm>
                          <a:off x="0" y="0"/>
                          <a:ext cx="571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C83C055" id="Straight Arrow Connector 68" o:spid="_x0000_s1026" type="#_x0000_t32" style="position:absolute;margin-left:356.55pt;margin-top:26.25pt;width:45pt;height:0;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8896" behindDoc="0" locked="0" layoutInCell="1" allowOverlap="1" wp14:anchorId="08D5E709" wp14:editId="110D0B61">
                <wp:simplePos x="0" y="0"/>
                <wp:positionH relativeFrom="column">
                  <wp:posOffset>2956560</wp:posOffset>
                </wp:positionH>
                <wp:positionV relativeFrom="paragraph">
                  <wp:posOffset>333375</wp:posOffset>
                </wp:positionV>
                <wp:extent cx="571500" cy="0"/>
                <wp:effectExtent l="0" t="76200" r="19050" b="95250"/>
                <wp:wrapNone/>
                <wp:docPr id="63" name="Straight Arrow Connector 63"/>
                <wp:cNvGraphicFramePr/>
                <a:graphic xmlns:a="http://schemas.openxmlformats.org/drawingml/2006/main">
                  <a:graphicData uri="http://schemas.microsoft.com/office/word/2010/wordprocessingShape">
                    <wps:wsp>
                      <wps:cNvCnPr/>
                      <wps:spPr>
                        <a:xfrm>
                          <a:off x="0" y="0"/>
                          <a:ext cx="5715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85BFC7" id="Straight Arrow Connector 63" o:spid="_x0000_s1026" type="#_x0000_t32" style="position:absolute;margin-left:232.8pt;margin-top:26.25pt;width:45pt;height:0;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7872" behindDoc="0" locked="0" layoutInCell="1" allowOverlap="1" wp14:anchorId="3C7A4A2D" wp14:editId="3A7C7431">
                <wp:simplePos x="0" y="0"/>
                <wp:positionH relativeFrom="column">
                  <wp:posOffset>1156335</wp:posOffset>
                </wp:positionH>
                <wp:positionV relativeFrom="paragraph">
                  <wp:posOffset>304800</wp:posOffset>
                </wp:positionV>
                <wp:extent cx="447675" cy="0"/>
                <wp:effectExtent l="0" t="76200" r="9525" b="95250"/>
                <wp:wrapNone/>
                <wp:docPr id="64" name="Straight Arrow Connector 64"/>
                <wp:cNvGraphicFramePr/>
                <a:graphic xmlns:a="http://schemas.openxmlformats.org/drawingml/2006/main">
                  <a:graphicData uri="http://schemas.microsoft.com/office/word/2010/wordprocessingShape">
                    <wps:wsp>
                      <wps:cNvCnPr/>
                      <wps:spPr>
                        <a:xfrm>
                          <a:off x="0" y="0"/>
                          <a:ext cx="4476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F42F430" id="Straight Arrow Connector 64" o:spid="_x0000_s1026" type="#_x0000_t32" style="position:absolute;margin-left:91.05pt;margin-top:24pt;width:35.25pt;height:0;z-index:251727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0704" behindDoc="0" locked="0" layoutInCell="1" allowOverlap="1" wp14:anchorId="53825F74" wp14:editId="4B94D54F">
                <wp:simplePos x="0" y="0"/>
                <wp:positionH relativeFrom="column">
                  <wp:posOffset>1594485</wp:posOffset>
                </wp:positionH>
                <wp:positionV relativeFrom="paragraph">
                  <wp:posOffset>111760</wp:posOffset>
                </wp:positionV>
                <wp:extent cx="1352550" cy="495300"/>
                <wp:effectExtent l="0" t="0" r="19050" b="19050"/>
                <wp:wrapNone/>
                <wp:docPr id="65" name="Text Box 65"/>
                <wp:cNvGraphicFramePr/>
                <a:graphic xmlns:a="http://schemas.openxmlformats.org/drawingml/2006/main">
                  <a:graphicData uri="http://schemas.microsoft.com/office/word/2010/wordprocessingShape">
                    <wps:wsp>
                      <wps:cNvSpPr txBox="1"/>
                      <wps:spPr>
                        <a:xfrm>
                          <a:off x="0" y="0"/>
                          <a:ext cx="135255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37709D" w:rsidRDefault="0037709D" w:rsidP="0037709D">
                            <w:pPr>
                              <w:ind w:firstLine="0"/>
                            </w:pPr>
                            <w:r>
                              <w:t>Lấy dữ liệu từ danh sách thuố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53825F74" id="Text Box 65" o:spid="_x0000_s1056" type="#_x0000_t202" style="position:absolute;left:0;text-align:left;margin-left:125.55pt;margin-top:8.8pt;width:106.5pt;height:39pt;z-index:2517207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" fillcolor="white [3201]" strokeweight=".5pt">
                <v:textbox>
                  <w:txbxContent>
                    <w:p w:rsidR="0037709D" w:rsidRDefault="0037709D" w:rsidP="0037709D">
                      <w:pPr>
                        <w:ind w:firstLine="0"/>
                      </w:pPr>
                      <w:r>
                        <w:t>Lấy dữ liệu từ danh sách thuốc</w:t>
                      </w:r>
                    </w:p>
                  </w:txbxContent>
                </v:textbox>
              </v:shape>
            </w:pict>
          </mc:Fallback>
        </mc:AlternateContent>
      </w:r>
      <w:r>
        <w:rPr>
          <w:noProof/>
          <w:lang w:eastAsia="en-US"/>
        </w:rPr>
        <mc:AlternateContent>
          <mc:Choice Requires="wps">
            <w:drawing>
              <wp:anchor distT="0" distB="0" distL="114300" distR="114300" simplePos="0" relativeHeight="251721728" behindDoc="0" locked="0" layoutInCell="1" allowOverlap="1" wp14:anchorId="27C80E51" wp14:editId="40DA125E">
                <wp:simplePos x="0" y="0"/>
                <wp:positionH relativeFrom="column">
                  <wp:posOffset>346710</wp:posOffset>
                </wp:positionH>
                <wp:positionV relativeFrom="paragraph">
                  <wp:posOffset>111760</wp:posOffset>
                </wp:positionV>
                <wp:extent cx="800100" cy="371475"/>
                <wp:effectExtent l="0" t="0" r="19050" b="28575"/>
                <wp:wrapNone/>
                <wp:docPr id="66" name="Rounded Rectangle 66"/>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37709D" w:rsidRDefault="0037709D" w:rsidP="0037709D">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7C80E51" id="Rounded Rectangle 66" o:spid="_x0000_s1057" style="position:absolute;left:0;text-align:left;margin-left:27.3pt;margin-top:8.8pt;width:63pt;height:29.2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" fillcolor="white [3201]" strokecolor="black [3200]" strokeweight="1pt">
                <v:stroke joinstyle="miter"/>
                <v:textbox>
                  <w:txbxContent>
                    <w:p w:rsidR="0037709D" w:rsidRDefault="0037709D" w:rsidP="0037709D">
                      <w:pPr>
                        <w:ind w:firstLine="0"/>
                      </w:pPr>
                      <w:r>
                        <w:t>Bắt đầu</w:t>
                      </w:r>
                    </w:p>
                  </w:txbxContent>
                </v:textbox>
              </v:roundrect>
            </w:pict>
          </mc:Fallback>
        </mc:AlternateContent>
      </w:r>
      <w:r>
        <w:tab/>
      </w:r>
    </w:p>
    <w:p w:rsidR="0037709D" w:rsidRPr="00C03E21" w:rsidRDefault="0037709D" w:rsidP="0037709D">
      <w:r>
        <w:rPr>
          <w:noProof/>
          <w:lang w:eastAsia="en-US"/>
        </w:rPr>
        <mc:AlternateContent>
          <mc:Choice Requires="wps">
            <w:drawing>
              <wp:anchor distT="0" distB="0" distL="114300" distR="114300" simplePos="0" relativeHeight="251731968" behindDoc="0" locked="0" layoutInCell="1" allowOverlap="1" wp14:anchorId="0C8BB47B" wp14:editId="66978329">
                <wp:simplePos x="0" y="0"/>
                <wp:positionH relativeFrom="column">
                  <wp:posOffset>4023360</wp:posOffset>
                </wp:positionH>
                <wp:positionV relativeFrom="paragraph">
                  <wp:posOffset>377190</wp:posOffset>
                </wp:positionV>
                <wp:extent cx="9525" cy="409575"/>
                <wp:effectExtent l="38100" t="0" r="66675" b="47625"/>
                <wp:wrapNone/>
                <wp:docPr id="74" name="Straight Arrow Connector 74"/>
                <wp:cNvGraphicFramePr/>
                <a:graphic xmlns:a="http://schemas.openxmlformats.org/drawingml/2006/main">
                  <a:graphicData uri="http://schemas.microsoft.com/office/word/2010/wordprocessingShape">
                    <wps:wsp>
                      <wps:cNvCnPr/>
                      <wps:spPr>
                        <a:xfrm>
                          <a:off x="0" y="0"/>
                          <a:ext cx="9525" cy="4095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66FD3D" id="Straight Arrow Connector 74" o:spid="_x0000_s1026" type="#_x0000_t32" style="position:absolute;margin-left:316.8pt;margin-top:29.7pt;width:.75pt;height:32.25pt;z-index:251731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30944" behindDoc="0" locked="0" layoutInCell="1" allowOverlap="1" wp14:anchorId="5D8FA9BD" wp14:editId="6B6F9C70">
                <wp:simplePos x="0" y="0"/>
                <wp:positionH relativeFrom="column">
                  <wp:posOffset>5880735</wp:posOffset>
                </wp:positionH>
                <wp:positionV relativeFrom="paragraph">
                  <wp:posOffset>236855</wp:posOffset>
                </wp:positionV>
                <wp:extent cx="0" cy="504825"/>
                <wp:effectExtent l="76200" t="0" r="57150" b="47625"/>
                <wp:wrapNone/>
                <wp:docPr id="69" name="Straight Arrow Connector 69"/>
                <wp:cNvGraphicFramePr/>
                <a:graphic xmlns:a="http://schemas.openxmlformats.org/drawingml/2006/main">
                  <a:graphicData uri="http://schemas.microsoft.com/office/word/2010/wordprocessingShape">
                    <wps:wsp>
                      <wps:cNvCnPr/>
                      <wps:spPr>
                        <a:xfrm>
                          <a:off x="0" y="0"/>
                          <a:ext cx="0" cy="504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EB8FCE" id="Straight Arrow Connector 69" o:spid="_x0000_s1026" type="#_x0000_t32" style="position:absolute;margin-left:463.05pt;margin-top:18.65pt;width:0;height:39.75pt;z-index:251730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4800" behindDoc="0" locked="0" layoutInCell="1" allowOverlap="1" wp14:anchorId="33D15A4B" wp14:editId="0181AE6A">
                <wp:simplePos x="0" y="0"/>
                <wp:positionH relativeFrom="column">
                  <wp:posOffset>4490085</wp:posOffset>
                </wp:positionH>
                <wp:positionV relativeFrom="paragraph">
                  <wp:posOffset>8255</wp:posOffset>
                </wp:positionV>
                <wp:extent cx="571500" cy="323850"/>
                <wp:effectExtent l="0" t="0" r="0" b="0"/>
                <wp:wrapNone/>
                <wp:docPr id="70" name="Text Box 70"/>
                <wp:cNvGraphicFramePr/>
                <a:graphic xmlns:a="http://schemas.openxmlformats.org/drawingml/2006/main">
                  <a:graphicData uri="http://schemas.microsoft.com/office/word/2010/wordprocessingShape">
                    <wps:wsp>
                      <wps:cNvSpPr txBox="1"/>
                      <wps:spPr>
                        <a:xfrm>
                          <a:off x="0" y="0"/>
                          <a:ext cx="571500"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7709D" w:rsidRDefault="0037709D" w:rsidP="0037709D">
                            <w:pPr>
                              <w:ind w:firstLine="0"/>
                            </w:pPr>
                            <w:r>
                              <w:t>đúng</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D15A4B" id="Text Box 70" o:spid="_x0000_s1058" type="#_x0000_t202" style="position:absolute;left:0;text-align:left;margin-left:353.55pt;margin-top:.65pt;width:45pt;height:25.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" fillcolor="white [3201]" stroked="f" strokeweight=".5pt">
                <v:textbox>
                  <w:txbxContent>
                    <w:p w:rsidR="0037709D" w:rsidRDefault="0037709D" w:rsidP="0037709D">
                      <w:pPr>
                        <w:ind w:firstLine="0"/>
                      </w:pPr>
                      <w:r>
                        <w:t>đúng</w:t>
                      </w:r>
                    </w:p>
                  </w:txbxContent>
                </v:textbox>
              </v:shape>
            </w:pict>
          </mc:Fallback>
        </mc:AlternateContent>
      </w:r>
    </w:p>
    <w:p w:rsidR="0037709D" w:rsidRDefault="0037709D" w:rsidP="0037709D">
      <w:pPr>
        <w:pStyle w:val="Heading2"/>
      </w:pPr>
      <w:r>
        <w:rPr>
          <w:noProof/>
          <w:lang w:eastAsia="en-US"/>
        </w:rPr>
        <mc:AlternateContent>
          <mc:Choice Requires="wps">
            <w:drawing>
              <wp:anchor distT="0" distB="0" distL="114300" distR="114300" simplePos="0" relativeHeight="251735040" behindDoc="0" locked="0" layoutInCell="1" allowOverlap="1" wp14:anchorId="0F0664E6" wp14:editId="03598D32">
                <wp:simplePos x="0" y="0"/>
                <wp:positionH relativeFrom="margin">
                  <wp:posOffset>3552825</wp:posOffset>
                </wp:positionH>
                <wp:positionV relativeFrom="paragraph">
                  <wp:posOffset>4445</wp:posOffset>
                </wp:positionV>
                <wp:extent cx="447675" cy="323850"/>
                <wp:effectExtent l="0" t="0" r="9525" b="0"/>
                <wp:wrapNone/>
                <wp:docPr id="76" name="Text Box 76"/>
                <wp:cNvGraphicFramePr/>
                <a:graphic xmlns:a="http://schemas.openxmlformats.org/drawingml/2006/main">
                  <a:graphicData uri="http://schemas.microsoft.com/office/word/2010/wordprocessingShape">
                    <wps:wsp>
                      <wps:cNvSpPr txBox="1"/>
                      <wps:spPr>
                        <a:xfrm>
                          <a:off x="0" y="0"/>
                          <a:ext cx="447675" cy="3238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37709D" w:rsidRDefault="0037709D" w:rsidP="0037709D">
                            <w:pPr>
                              <w:ind w:firstLine="0"/>
                            </w:pPr>
                            <w:r>
                              <w:t>sa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F0664E6" id="Text Box 76" o:spid="_x0000_s1059" type="#_x0000_t202" style="position:absolute;left:0;text-align:left;margin-left:279.75pt;margin-top:.35pt;width:35.25pt;height:25.5pt;z-index:2517350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" fillcolor="white [3201]" stroked="f" strokeweight=".5pt">
                <v:textbox>
                  <w:txbxContent>
                    <w:p w:rsidR="0037709D" w:rsidRDefault="0037709D" w:rsidP="0037709D">
                      <w:pPr>
                        <w:ind w:firstLine="0"/>
                      </w:pPr>
                      <w:r>
                        <w:t>sai</w:t>
                      </w:r>
                    </w:p>
                  </w:txbxContent>
                </v:textbox>
                <w10:wrap anchorx="margin"/>
              </v:shape>
            </w:pict>
          </mc:Fallback>
        </mc:AlternateContent>
      </w:r>
      <w:r>
        <w:rPr>
          <w:noProof/>
          <w:lang w:eastAsia="en-US"/>
        </w:rPr>
        <mc:AlternateContent>
          <mc:Choice Requires="wps">
            <w:drawing>
              <wp:anchor distT="0" distB="0" distL="114300" distR="114300" simplePos="0" relativeHeight="251726848" behindDoc="0" locked="0" layoutInCell="1" allowOverlap="1" wp14:anchorId="5D601CF1" wp14:editId="4B432AB2">
                <wp:simplePos x="0" y="0"/>
                <wp:positionH relativeFrom="margin">
                  <wp:align>right</wp:align>
                </wp:positionH>
                <wp:positionV relativeFrom="paragraph">
                  <wp:posOffset>368935</wp:posOffset>
                </wp:positionV>
                <wp:extent cx="857250" cy="409575"/>
                <wp:effectExtent l="0" t="0" r="19050" b="28575"/>
                <wp:wrapNone/>
                <wp:docPr id="71" name="Rounded Rectangle 71"/>
                <wp:cNvGraphicFramePr/>
                <a:graphic xmlns:a="http://schemas.openxmlformats.org/drawingml/2006/main">
                  <a:graphicData uri="http://schemas.microsoft.com/office/word/2010/wordprocessingShape">
                    <wps:wsp>
                      <wps:cNvSpPr/>
                      <wps:spPr>
                        <a:xfrm>
                          <a:off x="0" y="0"/>
                          <a:ext cx="857250" cy="409575"/>
                        </a:xfrm>
                        <a:prstGeom prst="roundRect">
                          <a:avLst/>
                        </a:prstGeom>
                      </wps:spPr>
                      <wps:style>
                        <a:lnRef idx="2">
                          <a:schemeClr val="dk1"/>
                        </a:lnRef>
                        <a:fillRef idx="1">
                          <a:schemeClr val="lt1"/>
                        </a:fillRef>
                        <a:effectRef idx="0">
                          <a:schemeClr val="dk1"/>
                        </a:effectRef>
                        <a:fontRef idx="minor">
                          <a:schemeClr val="dk1"/>
                        </a:fontRef>
                      </wps:style>
                      <wps:txbx>
                        <w:txbxContent>
                          <w:p w:rsidR="0037709D" w:rsidRDefault="0037709D" w:rsidP="0037709D">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01CF1" id="Rounded Rectangle 71" o:spid="_x0000_s1060" style="position:absolute;left:0;text-align:left;margin-left:16.3pt;margin-top:29.05pt;width:67.5pt;height:32.25pt;z-index:25172684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" fillcolor="white [3201]" strokecolor="black [3200]" strokeweight="1pt">
                <v:stroke joinstyle="miter"/>
                <v:textbox>
                  <w:txbxContent>
                    <w:p w:rsidR="0037709D" w:rsidRDefault="0037709D" w:rsidP="0037709D">
                      <w:pPr>
                        <w:ind w:firstLine="0"/>
                      </w:pPr>
                      <w:r>
                        <w:t>Kết thúc</w:t>
                      </w:r>
                    </w:p>
                  </w:txbxContent>
                </v:textbox>
                <w10:wrap anchorx="margin"/>
              </v:roundrect>
            </w:pict>
          </mc:Fallback>
        </mc:AlternateContent>
      </w:r>
    </w:p>
    <w:p w:rsidR="0037709D" w:rsidRDefault="0037709D" w:rsidP="0037709D">
      <w:pPr>
        <w:pStyle w:val="Heading2"/>
      </w:pPr>
      <w:r>
        <w:rPr>
          <w:noProof/>
          <w:lang w:eastAsia="en-US"/>
        </w:rPr>
        <mc:AlternateContent>
          <mc:Choice Requires="wps">
            <w:drawing>
              <wp:anchor distT="0" distB="0" distL="114300" distR="114300" simplePos="0" relativeHeight="251732992" behindDoc="0" locked="0" layoutInCell="1" allowOverlap="1">
                <wp:simplePos x="0" y="0"/>
                <wp:positionH relativeFrom="column">
                  <wp:posOffset>4661535</wp:posOffset>
                </wp:positionH>
                <wp:positionV relativeFrom="paragraph">
                  <wp:posOffset>231775</wp:posOffset>
                </wp:positionV>
                <wp:extent cx="800100" cy="0"/>
                <wp:effectExtent l="0" t="76200" r="19050" b="95250"/>
                <wp:wrapNone/>
                <wp:docPr id="75" name="Straight Arrow Connector 75"/>
                <wp:cNvGraphicFramePr/>
                <a:graphic xmlns:a="http://schemas.openxmlformats.org/drawingml/2006/main">
                  <a:graphicData uri="http://schemas.microsoft.com/office/word/2010/wordprocessingShape">
                    <wps:wsp>
                      <wps:cNvCnPr/>
                      <wps:spPr>
                        <a:xfrm>
                          <a:off x="0" y="0"/>
                          <a:ext cx="8001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0682865" id="Straight Arrow Connector 75" o:spid="_x0000_s1026" type="#_x0000_t32" style="position:absolute;margin-left:367.05pt;margin-top:18.25pt;width:63pt;height:0;z-index:251732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22752" behindDoc="0" locked="0" layoutInCell="1" allowOverlap="1" wp14:anchorId="3FAC1356" wp14:editId="476E9FE3">
                <wp:simplePos x="0" y="0"/>
                <wp:positionH relativeFrom="column">
                  <wp:posOffset>3432811</wp:posOffset>
                </wp:positionH>
                <wp:positionV relativeFrom="paragraph">
                  <wp:posOffset>12700</wp:posOffset>
                </wp:positionV>
                <wp:extent cx="1219200" cy="561975"/>
                <wp:effectExtent l="0" t="0" r="19050" b="28575"/>
                <wp:wrapNone/>
                <wp:docPr id="67" name="Rectangle 67"/>
                <wp:cNvGraphicFramePr/>
                <a:graphic xmlns:a="http://schemas.openxmlformats.org/drawingml/2006/main">
                  <a:graphicData uri="http://schemas.microsoft.com/office/word/2010/wordprocessingShape">
                    <wps:wsp>
                      <wps:cNvSpPr/>
                      <wps:spPr>
                        <a:xfrm>
                          <a:off x="0" y="0"/>
                          <a:ext cx="1219200" cy="561975"/>
                        </a:xfrm>
                        <a:prstGeom prst="rect">
                          <a:avLst/>
                        </a:prstGeom>
                      </wps:spPr>
                      <wps:style>
                        <a:lnRef idx="2">
                          <a:schemeClr val="dk1"/>
                        </a:lnRef>
                        <a:fillRef idx="1">
                          <a:schemeClr val="lt1"/>
                        </a:fillRef>
                        <a:effectRef idx="0">
                          <a:schemeClr val="dk1"/>
                        </a:effectRef>
                        <a:fontRef idx="minor">
                          <a:schemeClr val="dk1"/>
                        </a:fontRef>
                      </wps:style>
                      <wps:txbx>
                        <w:txbxContent>
                          <w:p w:rsidR="0037709D" w:rsidRDefault="0037709D" w:rsidP="0037709D">
                            <w:pPr>
                              <w:ind w:firstLine="0"/>
                            </w:pPr>
                            <w:r>
                              <w:t>Hiển thị trạng thái hết h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FAC1356" id="Rectangle 67" o:spid="_x0000_s1061" style="position:absolute;left:0;text-align:left;margin-left:270.3pt;margin-top:1pt;width:96pt;height:44.25pt;z-index:2517227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" fillcolor="white [3201]" strokecolor="black [3200]" strokeweight="1pt">
                <v:textbox>
                  <w:txbxContent>
                    <w:p w:rsidR="0037709D" w:rsidRDefault="0037709D" w:rsidP="0037709D">
                      <w:pPr>
                        <w:ind w:firstLine="0"/>
                      </w:pPr>
                      <w:r>
                        <w:t>Hiển thị trạng thái hết hạn</w:t>
                      </w:r>
                    </w:p>
                  </w:txbxContent>
                </v:textbox>
              </v:rect>
            </w:pict>
          </mc:Fallback>
        </mc:AlternateContent>
      </w:r>
    </w:p>
    <w:p w:rsidR="0037709D" w:rsidRPr="0037709D" w:rsidRDefault="0037709D" w:rsidP="0037709D"/>
    <w:p w:rsidR="00020DDC" w:rsidRPr="00D1017C" w:rsidRDefault="00020DDC" w:rsidP="00020DDC">
      <w:pPr>
        <w:pStyle w:val="Heading3"/>
      </w:pPr>
      <w:r>
        <w:t>5.2</w:t>
      </w:r>
      <w:r w:rsidRPr="00D1017C">
        <w:t>.</w:t>
      </w:r>
      <w:r>
        <w:t>3 Xem hóa đơn nhập kho</w:t>
      </w:r>
    </w:p>
    <w:p w:rsidR="005C23DA" w:rsidRDefault="005C23DA" w:rsidP="005C23DA">
      <w:pPr>
        <w:pStyle w:val="Heading4"/>
        <w:rPr>
          <w:szCs w:val="28"/>
        </w:rPr>
      </w:pPr>
      <w:r w:rsidRPr="00D1017C">
        <w:rPr>
          <w:szCs w:val="28"/>
        </w:rPr>
        <w:t>a. Thông tin chức năng</w:t>
      </w:r>
      <w:r>
        <w:rPr>
          <w:szCs w:val="28"/>
        </w:rPr>
        <w:t>:</w:t>
      </w:r>
    </w:p>
    <w:p w:rsidR="005C23DA" w:rsidRPr="005A7462" w:rsidRDefault="005C23DA" w:rsidP="005C23DA">
      <w:pPr>
        <w:ind w:left="273"/>
      </w:pPr>
      <w:r>
        <w:t>Giúp người dùng xem lạ</w:t>
      </w:r>
      <w:r>
        <w:t>i các hóa đơn nhập</w:t>
      </w:r>
      <w:r>
        <w:t xml:space="preserve"> hàng</w:t>
      </w:r>
    </w:p>
    <w:p w:rsidR="005C23DA" w:rsidRDefault="005C23DA" w:rsidP="005C23DA">
      <w:pPr>
        <w:pStyle w:val="Heading4"/>
        <w:rPr>
          <w:szCs w:val="28"/>
        </w:rPr>
      </w:pPr>
      <w:r w:rsidRPr="00D1017C">
        <w:rPr>
          <w:szCs w:val="28"/>
        </w:rPr>
        <w:t>b. Dữ liệu vào:</w:t>
      </w:r>
    </w:p>
    <w:p w:rsidR="005C23DA" w:rsidRPr="00C03E21" w:rsidRDefault="005C23DA" w:rsidP="005C23DA">
      <w:pPr>
        <w:ind w:left="273"/>
        <w:rPr>
          <w:szCs w:val="28"/>
        </w:rPr>
      </w:pPr>
      <w:r w:rsidRPr="00D1017C">
        <w:rPr>
          <w:szCs w:val="28"/>
        </w:rPr>
        <w:t>Thông tin người</w:t>
      </w:r>
      <w:r>
        <w:rPr>
          <w:szCs w:val="28"/>
        </w:rPr>
        <w:t xml:space="preserve"> dùng</w:t>
      </w:r>
      <w:r w:rsidRPr="00D1017C">
        <w:rPr>
          <w:szCs w:val="28"/>
        </w:rPr>
        <w:t xml:space="preserve"> (Tài khoản đăng nhập vào phần mềm)</w:t>
      </w:r>
    </w:p>
    <w:p w:rsidR="005C23DA" w:rsidRPr="005A7462" w:rsidRDefault="005C23DA" w:rsidP="005C23DA">
      <w:pPr>
        <w:ind w:left="273"/>
      </w:pPr>
      <w:r>
        <w:t>Dữ liệu từ</w:t>
      </w:r>
      <w:r>
        <w:t xml:space="preserve"> các hóa đơn nhập</w:t>
      </w:r>
      <w:r>
        <w:t xml:space="preserve"> hàng</w:t>
      </w:r>
    </w:p>
    <w:p w:rsidR="005C23DA" w:rsidRDefault="005C23DA" w:rsidP="005C23DA">
      <w:pPr>
        <w:pStyle w:val="Heading4"/>
        <w:rPr>
          <w:szCs w:val="28"/>
        </w:rPr>
      </w:pPr>
      <w:r w:rsidRPr="00D1017C">
        <w:rPr>
          <w:szCs w:val="28"/>
        </w:rPr>
        <w:lastRenderedPageBreak/>
        <w:t>c. Dữ liệu ra</w:t>
      </w:r>
    </w:p>
    <w:p w:rsidR="005C23DA" w:rsidRDefault="005C23DA" w:rsidP="005C23DA">
      <w:pPr>
        <w:ind w:left="273"/>
      </w:pPr>
      <w:r>
        <w:t>Danh sách các hóa đơn bao gồm:</w:t>
      </w:r>
    </w:p>
    <w:p w:rsidR="005C23DA" w:rsidRDefault="005C23DA" w:rsidP="005C23DA">
      <w:pPr>
        <w:ind w:left="273"/>
      </w:pPr>
      <w:r>
        <w:t>- Mã hóa đơn</w:t>
      </w:r>
    </w:p>
    <w:p w:rsidR="005C23DA" w:rsidRPr="005A7462" w:rsidRDefault="005C23DA" w:rsidP="005C23DA">
      <w:pPr>
        <w:ind w:left="273"/>
      </w:pPr>
      <w:r>
        <w:t>- Tất cả các dữ liệu của một hóa đơn</w:t>
      </w:r>
      <w:r>
        <w:t xml:space="preserve"> nhập</w:t>
      </w:r>
    </w:p>
    <w:p w:rsidR="005C23DA" w:rsidRDefault="005C23DA" w:rsidP="005C23DA">
      <w:pPr>
        <w:pStyle w:val="Heading4"/>
        <w:rPr>
          <w:szCs w:val="28"/>
        </w:rPr>
      </w:pPr>
      <w:r w:rsidRPr="00D1017C">
        <w:rPr>
          <w:szCs w:val="28"/>
        </w:rPr>
        <w:t>d. Xử lý</w:t>
      </w:r>
    </w:p>
    <w:p w:rsidR="005C23DA" w:rsidRDefault="005C23DA" w:rsidP="005C23DA">
      <w:pPr>
        <w:ind w:left="273"/>
      </w:pPr>
      <w:r>
        <w:rPr>
          <w:noProof/>
          <w:lang w:eastAsia="en-US"/>
        </w:rPr>
        <mc:AlternateContent>
          <mc:Choice Requires="wps">
            <w:drawing>
              <wp:anchor distT="0" distB="0" distL="114300" distR="114300" simplePos="0" relativeHeight="251739136" behindDoc="0" locked="0" layoutInCell="1" allowOverlap="1" wp14:anchorId="1C0F49FC" wp14:editId="1196035E">
                <wp:simplePos x="0" y="0"/>
                <wp:positionH relativeFrom="column">
                  <wp:posOffset>1689735</wp:posOffset>
                </wp:positionH>
                <wp:positionV relativeFrom="paragraph">
                  <wp:posOffset>22225</wp:posOffset>
                </wp:positionV>
                <wp:extent cx="1504950" cy="742950"/>
                <wp:effectExtent l="0" t="0" r="19050" b="19050"/>
                <wp:wrapNone/>
                <wp:docPr id="82" name="Rectangle 82"/>
                <wp:cNvGraphicFramePr/>
                <a:graphic xmlns:a="http://schemas.openxmlformats.org/drawingml/2006/main">
                  <a:graphicData uri="http://schemas.microsoft.com/office/word/2010/wordprocessingShape">
                    <wps:wsp>
                      <wps:cNvSpPr/>
                      <wps:spPr>
                        <a:xfrm>
                          <a:off x="0" y="0"/>
                          <a:ext cx="1504950" cy="742950"/>
                        </a:xfrm>
                        <a:prstGeom prst="rect">
                          <a:avLst/>
                        </a:prstGeom>
                      </wps:spPr>
                      <wps:style>
                        <a:lnRef idx="2">
                          <a:schemeClr val="dk1"/>
                        </a:lnRef>
                        <a:fillRef idx="1">
                          <a:schemeClr val="lt1"/>
                        </a:fillRef>
                        <a:effectRef idx="0">
                          <a:schemeClr val="dk1"/>
                        </a:effectRef>
                        <a:fontRef idx="minor">
                          <a:schemeClr val="dk1"/>
                        </a:fontRef>
                      </wps:style>
                      <wps:txbx>
                        <w:txbxContent>
                          <w:p w:rsidR="005C23DA" w:rsidRDefault="005C23DA" w:rsidP="005C23DA">
                            <w:pPr>
                              <w:ind w:firstLine="0"/>
                            </w:pPr>
                            <w:r>
                              <w:t>Bấm xem danh sách hóa đơn</w:t>
                            </w:r>
                            <w:r>
                              <w:t xml:space="preserve">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0F49FC" id="Rectangle 82" o:spid="_x0000_s1062" style="position:absolute;left:0;text-align:left;margin-left:133.05pt;margin-top:1.75pt;width:118.5pt;height:58.5pt;z-index:251739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" fillcolor="white [3201]" strokecolor="black [3200]" strokeweight="1pt">
                <v:textbox>
                  <w:txbxContent>
                    <w:p w:rsidR="005C23DA" w:rsidRDefault="005C23DA" w:rsidP="005C23DA">
                      <w:pPr>
                        <w:ind w:firstLine="0"/>
                      </w:pPr>
                      <w:r>
                        <w:t>Bấm xem danh sách hóa đơn</w:t>
                      </w:r>
                      <w:r>
                        <w:t xml:space="preserve"> nhập</w:t>
                      </w:r>
                    </w:p>
                  </w:txbxContent>
                </v:textbox>
              </v:rect>
            </w:pict>
          </mc:Fallback>
        </mc:AlternateContent>
      </w:r>
      <w:r>
        <w:rPr>
          <w:noProof/>
          <w:lang w:eastAsia="en-US"/>
        </w:rPr>
        <mc:AlternateContent>
          <mc:Choice Requires="wps">
            <w:drawing>
              <wp:anchor distT="0" distB="0" distL="114300" distR="114300" simplePos="0" relativeHeight="251741184" behindDoc="0" locked="0" layoutInCell="1" allowOverlap="1" wp14:anchorId="2BF2BAEA" wp14:editId="19F97BBA">
                <wp:simplePos x="0" y="0"/>
                <wp:positionH relativeFrom="column">
                  <wp:posOffset>5499735</wp:posOffset>
                </wp:positionH>
                <wp:positionV relativeFrom="paragraph">
                  <wp:posOffset>57150</wp:posOffset>
                </wp:positionV>
                <wp:extent cx="971550" cy="1143000"/>
                <wp:effectExtent l="0" t="0" r="19050" b="19050"/>
                <wp:wrapNone/>
                <wp:docPr id="77" name="Text Box 77"/>
                <wp:cNvGraphicFramePr/>
                <a:graphic xmlns:a="http://schemas.openxmlformats.org/drawingml/2006/main">
                  <a:graphicData uri="http://schemas.microsoft.com/office/word/2010/wordprocessingShape">
                    <wps:wsp>
                      <wps:cNvSpPr txBox="1"/>
                      <wps:spPr>
                        <a:xfrm>
                          <a:off x="0" y="0"/>
                          <a:ext cx="971550" cy="11430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C23DA" w:rsidRDefault="005C23DA" w:rsidP="005C23DA">
                            <w:pPr>
                              <w:ind w:firstLine="0"/>
                            </w:pPr>
                            <w:r>
                              <w:t>Hiển thị danh sách những hóa đơn đã được lậ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F2BAEA" id="Text Box 77" o:spid="_x0000_s1063" type="#_x0000_t202" style="position:absolute;left:0;text-align:left;margin-left:433.05pt;margin-top:4.5pt;width:76.5pt;height:90pt;z-index:251741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" fillcolor="white [3201]" strokeweight=".5pt">
                <v:textbox>
                  <w:txbxContent>
                    <w:p w:rsidR="005C23DA" w:rsidRDefault="005C23DA" w:rsidP="005C23DA">
                      <w:pPr>
                        <w:ind w:firstLine="0"/>
                      </w:pPr>
                      <w:r>
                        <w:t>Hiển thị danh sách những hóa đơn đã được lập</w:t>
                      </w:r>
                    </w:p>
                  </w:txbxContent>
                </v:textbox>
              </v:shape>
            </w:pict>
          </mc:Fallback>
        </mc:AlternateContent>
      </w:r>
      <w:r>
        <w:rPr>
          <w:noProof/>
          <w:lang w:eastAsia="en-US"/>
        </w:rPr>
        <mc:AlternateContent>
          <mc:Choice Requires="wps">
            <w:drawing>
              <wp:anchor distT="0" distB="0" distL="114300" distR="114300" simplePos="0" relativeHeight="251745280" behindDoc="0" locked="0" layoutInCell="1" allowOverlap="1" wp14:anchorId="130C4472" wp14:editId="58AA93E4">
                <wp:simplePos x="0" y="0"/>
                <wp:positionH relativeFrom="column">
                  <wp:posOffset>5023485</wp:posOffset>
                </wp:positionH>
                <wp:positionV relativeFrom="paragraph">
                  <wp:posOffset>267970</wp:posOffset>
                </wp:positionV>
                <wp:extent cx="485775" cy="0"/>
                <wp:effectExtent l="0" t="76200" r="9525" b="95250"/>
                <wp:wrapNone/>
                <wp:docPr id="78" name="Straight Arrow Connector 78"/>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B1F0B0D" id="Straight Arrow Connector 78" o:spid="_x0000_s1026" type="#_x0000_t32" style="position:absolute;margin-left:395.55pt;margin-top:21.1pt;width:38.25pt;height:0;z-index:251745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43232" behindDoc="0" locked="0" layoutInCell="1" allowOverlap="1" wp14:anchorId="22F880CD" wp14:editId="3271EC53">
                <wp:simplePos x="0" y="0"/>
                <wp:positionH relativeFrom="column">
                  <wp:posOffset>3194685</wp:posOffset>
                </wp:positionH>
                <wp:positionV relativeFrom="paragraph">
                  <wp:posOffset>239395</wp:posOffset>
                </wp:positionV>
                <wp:extent cx="495300" cy="0"/>
                <wp:effectExtent l="0" t="76200" r="19050" b="95250"/>
                <wp:wrapNone/>
                <wp:docPr id="79" name="Straight Arrow Connector 79"/>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5EA88E7" id="Straight Arrow Connector 79" o:spid="_x0000_s1026" type="#_x0000_t32" style="position:absolute;margin-left:251.55pt;margin-top:18.85pt;width:39pt;height:0;z-index:2517432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42208" behindDoc="0" locked="0" layoutInCell="1" allowOverlap="1" wp14:anchorId="5783FA4D" wp14:editId="7D26471E">
                <wp:simplePos x="0" y="0"/>
                <wp:positionH relativeFrom="column">
                  <wp:posOffset>1270635</wp:posOffset>
                </wp:positionH>
                <wp:positionV relativeFrom="paragraph">
                  <wp:posOffset>210820</wp:posOffset>
                </wp:positionV>
                <wp:extent cx="428625" cy="0"/>
                <wp:effectExtent l="0" t="76200" r="9525" b="95250"/>
                <wp:wrapNone/>
                <wp:docPr id="80" name="Straight Arrow Connector 80"/>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740E115" id="Straight Arrow Connector 80" o:spid="_x0000_s1026" type="#_x0000_t32" style="position:absolute;margin-left:100.05pt;margin-top:16.6pt;width:33.75pt;height:0;z-index:2517422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40160" behindDoc="0" locked="0" layoutInCell="1" allowOverlap="1" wp14:anchorId="4083405C" wp14:editId="0648EA02">
                <wp:simplePos x="0" y="0"/>
                <wp:positionH relativeFrom="column">
                  <wp:posOffset>3680460</wp:posOffset>
                </wp:positionH>
                <wp:positionV relativeFrom="paragraph">
                  <wp:posOffset>29845</wp:posOffset>
                </wp:positionV>
                <wp:extent cx="1343025" cy="504825"/>
                <wp:effectExtent l="0" t="0" r="28575" b="28575"/>
                <wp:wrapNone/>
                <wp:docPr id="81" name="Rectangle 81"/>
                <wp:cNvGraphicFramePr/>
                <a:graphic xmlns:a="http://schemas.openxmlformats.org/drawingml/2006/main">
                  <a:graphicData uri="http://schemas.microsoft.com/office/word/2010/wordprocessingShape">
                    <wps:wsp>
                      <wps:cNvSpPr/>
                      <wps:spPr>
                        <a:xfrm>
                          <a:off x="0" y="0"/>
                          <a:ext cx="1343025" cy="504825"/>
                        </a:xfrm>
                        <a:prstGeom prst="rect">
                          <a:avLst/>
                        </a:prstGeom>
                      </wps:spPr>
                      <wps:style>
                        <a:lnRef idx="2">
                          <a:schemeClr val="dk1"/>
                        </a:lnRef>
                        <a:fillRef idx="1">
                          <a:schemeClr val="lt1"/>
                        </a:fillRef>
                        <a:effectRef idx="0">
                          <a:schemeClr val="dk1"/>
                        </a:effectRef>
                        <a:fontRef idx="minor">
                          <a:schemeClr val="dk1"/>
                        </a:fontRef>
                      </wps:style>
                      <wps:txbx>
                        <w:txbxContent>
                          <w:p w:rsidR="005C23DA" w:rsidRDefault="005C23DA" w:rsidP="005C23DA">
                            <w:pPr>
                              <w:ind w:firstLine="0"/>
                            </w:pPr>
                            <w:r>
                              <w:t>Lấy dữ liệu từ các hóa đ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83405C" id="Rectangle 81" o:spid="_x0000_s1064" style="position:absolute;left:0;text-align:left;margin-left:289.8pt;margin-top:2.35pt;width:105.75pt;height:39.75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" fillcolor="white [3201]" strokecolor="black [3200]" strokeweight="1pt">
                <v:textbox>
                  <w:txbxContent>
                    <w:p w:rsidR="005C23DA" w:rsidRDefault="005C23DA" w:rsidP="005C23DA">
                      <w:pPr>
                        <w:ind w:firstLine="0"/>
                      </w:pPr>
                      <w:r>
                        <w:t>Lấy dữ liệu từ các hóa đơn</w:t>
                      </w:r>
                    </w:p>
                  </w:txbxContent>
                </v:textbox>
              </v:rect>
            </w:pict>
          </mc:Fallback>
        </mc:AlternateContent>
      </w:r>
      <w:r>
        <w:rPr>
          <w:noProof/>
          <w:lang w:eastAsia="en-US"/>
        </w:rPr>
        <mc:AlternateContent>
          <mc:Choice Requires="wps">
            <w:drawing>
              <wp:anchor distT="0" distB="0" distL="114300" distR="114300" simplePos="0" relativeHeight="251737088" behindDoc="0" locked="0" layoutInCell="1" allowOverlap="1" wp14:anchorId="4835C6FA" wp14:editId="521F4C4C">
                <wp:simplePos x="0" y="0"/>
                <wp:positionH relativeFrom="column">
                  <wp:posOffset>457200</wp:posOffset>
                </wp:positionH>
                <wp:positionV relativeFrom="paragraph">
                  <wp:posOffset>12700</wp:posOffset>
                </wp:positionV>
                <wp:extent cx="800100" cy="371475"/>
                <wp:effectExtent l="0" t="0" r="19050" b="28575"/>
                <wp:wrapNone/>
                <wp:docPr id="83" name="Rounded Rectangle 83"/>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C23DA" w:rsidRDefault="005C23DA" w:rsidP="005C23DA">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835C6FA" id="Rounded Rectangle 83" o:spid="_x0000_s1065" style="position:absolute;left:0;text-align:left;margin-left:36pt;margin-top:1pt;width:63pt;height:29.2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" fillcolor="white [3201]" strokecolor="black [3200]" strokeweight="1pt">
                <v:stroke joinstyle="miter"/>
                <v:textbox>
                  <w:txbxContent>
                    <w:p w:rsidR="005C23DA" w:rsidRDefault="005C23DA" w:rsidP="005C23DA">
                      <w:pPr>
                        <w:ind w:firstLine="0"/>
                      </w:pPr>
                      <w:r>
                        <w:t>Bắt đầu</w:t>
                      </w:r>
                    </w:p>
                  </w:txbxContent>
                </v:textbox>
              </v:roundrect>
            </w:pict>
          </mc:Fallback>
        </mc:AlternateContent>
      </w:r>
    </w:p>
    <w:p w:rsidR="005C23DA" w:rsidRPr="00020DDC" w:rsidRDefault="005C23DA" w:rsidP="005C23DA"/>
    <w:p w:rsidR="005C23DA" w:rsidRPr="005A7462" w:rsidRDefault="005C23DA" w:rsidP="005C23DA"/>
    <w:p w:rsidR="005C23DA" w:rsidRDefault="005C23DA" w:rsidP="005C23DA">
      <w:pPr>
        <w:pStyle w:val="Heading2"/>
      </w:pPr>
      <w:r>
        <w:rPr>
          <w:noProof/>
          <w:lang w:eastAsia="en-US"/>
        </w:rPr>
        <mc:AlternateContent>
          <mc:Choice Requires="wps">
            <w:drawing>
              <wp:anchor distT="0" distB="0" distL="114300" distR="114300" simplePos="0" relativeHeight="251744256" behindDoc="0" locked="0" layoutInCell="1" allowOverlap="1" wp14:anchorId="15BED388" wp14:editId="54C5CCAA">
                <wp:simplePos x="0" y="0"/>
                <wp:positionH relativeFrom="column">
                  <wp:posOffset>5985510</wp:posOffset>
                </wp:positionH>
                <wp:positionV relativeFrom="paragraph">
                  <wp:posOffset>83820</wp:posOffset>
                </wp:positionV>
                <wp:extent cx="0" cy="428625"/>
                <wp:effectExtent l="76200" t="0" r="57150" b="47625"/>
                <wp:wrapNone/>
                <wp:docPr id="84" name="Straight Arrow Connector 84"/>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0730FCE" id="Straight Arrow Connector 84" o:spid="_x0000_s1026" type="#_x0000_t32" style="position:absolute;margin-left:471.3pt;margin-top:6.6pt;width:0;height:33.75pt;z-index:2517442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" strokecolor="black [3200]" strokeweight=".5pt">
                <v:stroke endarrow="block" joinstyle="miter"/>
              </v:shape>
            </w:pict>
          </mc:Fallback>
        </mc:AlternateContent>
      </w:r>
    </w:p>
    <w:p w:rsidR="005C23DA" w:rsidRPr="005A7462" w:rsidRDefault="005C23DA" w:rsidP="005C23DA">
      <w:r>
        <w:rPr>
          <w:noProof/>
          <w:lang w:eastAsia="en-US"/>
        </w:rPr>
        <mc:AlternateContent>
          <mc:Choice Requires="wps">
            <w:drawing>
              <wp:anchor distT="0" distB="0" distL="114300" distR="114300" simplePos="0" relativeHeight="251738112" behindDoc="0" locked="0" layoutInCell="1" allowOverlap="1" wp14:anchorId="434981CE" wp14:editId="760592D3">
                <wp:simplePos x="0" y="0"/>
                <wp:positionH relativeFrom="margin">
                  <wp:posOffset>5560695</wp:posOffset>
                </wp:positionH>
                <wp:positionV relativeFrom="paragraph">
                  <wp:posOffset>139700</wp:posOffset>
                </wp:positionV>
                <wp:extent cx="885825" cy="371475"/>
                <wp:effectExtent l="0" t="0" r="28575" b="28575"/>
                <wp:wrapNone/>
                <wp:docPr id="85" name="Rounded Rectangle 85"/>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C23DA" w:rsidRDefault="005C23DA" w:rsidP="005C23DA">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434981CE" id="Rounded Rectangle 85" o:spid="_x0000_s1066" style="position:absolute;left:0;text-align:left;margin-left:437.85pt;margin-top:11pt;width:69.75pt;height:29.25pt;z-index:2517381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" fillcolor="white [3201]" strokecolor="black [3200]" strokeweight="1pt">
                <v:stroke joinstyle="miter"/>
                <v:textbox>
                  <w:txbxContent>
                    <w:p w:rsidR="005C23DA" w:rsidRDefault="005C23DA" w:rsidP="005C23DA">
                      <w:pPr>
                        <w:ind w:firstLine="0"/>
                      </w:pPr>
                      <w:r>
                        <w:t>Kết thúc</w:t>
                      </w:r>
                    </w:p>
                  </w:txbxContent>
                </v:textbox>
                <w10:wrap anchorx="margin"/>
              </v:roundrect>
            </w:pict>
          </mc:Fallback>
        </mc:AlternateContent>
      </w:r>
    </w:p>
    <w:p w:rsidR="00020DDC" w:rsidRPr="00D1017C" w:rsidRDefault="00020DDC" w:rsidP="00020DDC">
      <w:pPr>
        <w:pStyle w:val="Heading4"/>
        <w:rPr>
          <w:szCs w:val="28"/>
        </w:rPr>
      </w:pPr>
    </w:p>
    <w:p w:rsidR="00020DDC" w:rsidRPr="00D1017C" w:rsidRDefault="00020DDC" w:rsidP="00020DDC">
      <w:pPr>
        <w:pStyle w:val="Heading3"/>
      </w:pPr>
      <w:r>
        <w:t>5.2</w:t>
      </w:r>
      <w:r w:rsidRPr="00D1017C">
        <w:t>.</w:t>
      </w:r>
      <w:r>
        <w:t>4 Cập nhật thông tin</w:t>
      </w:r>
      <w:r w:rsidRPr="00D1017C">
        <w:t xml:space="preserve"> thuốc</w:t>
      </w:r>
    </w:p>
    <w:p w:rsidR="00020DDC" w:rsidRDefault="00020DDC" w:rsidP="00020DDC">
      <w:pPr>
        <w:pStyle w:val="Heading4"/>
        <w:rPr>
          <w:szCs w:val="28"/>
        </w:rPr>
      </w:pPr>
      <w:r w:rsidRPr="00D1017C">
        <w:rPr>
          <w:szCs w:val="28"/>
        </w:rPr>
        <w:t>a. Thông tin chức năng</w:t>
      </w:r>
      <w:r>
        <w:rPr>
          <w:szCs w:val="28"/>
        </w:rPr>
        <w:t>:</w:t>
      </w:r>
    </w:p>
    <w:p w:rsidR="005C23DA" w:rsidRPr="005C23DA" w:rsidRDefault="005C23DA" w:rsidP="005C23DA">
      <w:pPr>
        <w:ind w:left="273"/>
      </w:pPr>
      <w:r>
        <w:t>Giúp người dùng thay đổi các dữ liệu của thuốc</w:t>
      </w:r>
    </w:p>
    <w:p w:rsidR="00020DDC" w:rsidRDefault="00020DDC" w:rsidP="00020DDC">
      <w:pPr>
        <w:pStyle w:val="Heading4"/>
        <w:rPr>
          <w:szCs w:val="28"/>
        </w:rPr>
      </w:pPr>
      <w:r w:rsidRPr="00D1017C">
        <w:rPr>
          <w:szCs w:val="28"/>
        </w:rPr>
        <w:t>b. Dữ liệu vào:</w:t>
      </w:r>
    </w:p>
    <w:p w:rsidR="005C23DA" w:rsidRPr="005C23DA" w:rsidRDefault="005C23DA" w:rsidP="005C23DA">
      <w:pPr>
        <w:ind w:left="273"/>
      </w:pPr>
      <w:r>
        <w:t>Danh sách tất cả các thuốc trong kho</w:t>
      </w:r>
    </w:p>
    <w:p w:rsidR="00020DDC" w:rsidRDefault="00020DDC" w:rsidP="00020DDC">
      <w:pPr>
        <w:pStyle w:val="Heading4"/>
        <w:rPr>
          <w:szCs w:val="28"/>
        </w:rPr>
      </w:pPr>
      <w:r w:rsidRPr="00D1017C">
        <w:rPr>
          <w:szCs w:val="28"/>
        </w:rPr>
        <w:t>c. Dữ liệu ra</w:t>
      </w:r>
    </w:p>
    <w:p w:rsidR="005C23DA" w:rsidRPr="005C23DA" w:rsidRDefault="005C23DA" w:rsidP="005C23DA">
      <w:pPr>
        <w:ind w:left="273"/>
      </w:pPr>
      <w:r>
        <w:t>Danh sách tất cả các thuốc trong kho (sau khi chỉnh sửa)</w:t>
      </w:r>
    </w:p>
    <w:p w:rsidR="00020DDC" w:rsidRDefault="00020DDC" w:rsidP="00020DDC">
      <w:pPr>
        <w:pStyle w:val="Heading4"/>
        <w:rPr>
          <w:szCs w:val="28"/>
        </w:rPr>
      </w:pPr>
      <w:r w:rsidRPr="00D1017C">
        <w:rPr>
          <w:szCs w:val="28"/>
        </w:rPr>
        <w:t>d. Xử lý</w:t>
      </w:r>
    </w:p>
    <w:p w:rsidR="005C23DA" w:rsidRDefault="005C23DA" w:rsidP="005C23DA">
      <w:pPr>
        <w:ind w:left="273"/>
      </w:pPr>
    </w:p>
    <w:p w:rsidR="005C23DA" w:rsidRDefault="005C23DA" w:rsidP="005C23DA">
      <w:pPr>
        <w:ind w:left="273"/>
      </w:pPr>
    </w:p>
    <w:p w:rsidR="005C23DA" w:rsidRDefault="005C23DA" w:rsidP="005C23DA">
      <w:pPr>
        <w:ind w:left="273"/>
      </w:pPr>
    </w:p>
    <w:p w:rsidR="005C23DA" w:rsidRDefault="005C23DA" w:rsidP="005C23DA">
      <w:pPr>
        <w:ind w:left="273"/>
      </w:pPr>
    </w:p>
    <w:p w:rsidR="005C23DA" w:rsidRDefault="005C23DA" w:rsidP="005C23DA">
      <w:pPr>
        <w:ind w:left="273"/>
      </w:pPr>
      <w:r>
        <w:rPr>
          <w:noProof/>
          <w:lang w:eastAsia="en-US"/>
        </w:rPr>
        <mc:AlternateContent>
          <mc:Choice Requires="wps">
            <w:drawing>
              <wp:anchor distT="0" distB="0" distL="114300" distR="114300" simplePos="0" relativeHeight="251751424" behindDoc="0" locked="0" layoutInCell="1" allowOverlap="1" wp14:anchorId="4427C00B" wp14:editId="43FF4F58">
                <wp:simplePos x="0" y="0"/>
                <wp:positionH relativeFrom="column">
                  <wp:posOffset>5499735</wp:posOffset>
                </wp:positionH>
                <wp:positionV relativeFrom="paragraph">
                  <wp:posOffset>55880</wp:posOffset>
                </wp:positionV>
                <wp:extent cx="1181100" cy="1152525"/>
                <wp:effectExtent l="0" t="0" r="19050" b="28575"/>
                <wp:wrapNone/>
                <wp:docPr id="91" name="Text Box 91"/>
                <wp:cNvGraphicFramePr/>
                <a:graphic xmlns:a="http://schemas.openxmlformats.org/drawingml/2006/main">
                  <a:graphicData uri="http://schemas.microsoft.com/office/word/2010/wordprocessingShape">
                    <wps:wsp>
                      <wps:cNvSpPr txBox="1"/>
                      <wps:spPr>
                        <a:xfrm>
                          <a:off x="0" y="0"/>
                          <a:ext cx="1181100" cy="11525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5C23DA" w:rsidRDefault="005C23DA" w:rsidP="005C23DA">
                            <w:pPr>
                              <w:ind w:firstLine="0"/>
                            </w:pPr>
                            <w:r>
                              <w:t xml:space="preserve">Hiển thị danh sách những thuốc </w:t>
                            </w:r>
                            <w:r>
                              <w:t>sau khi cập nhật dữ liệu mớ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27C00B" id="Text Box 91" o:spid="_x0000_s1067" type="#_x0000_t202" style="position:absolute;left:0;text-align:left;margin-left:433.05pt;margin-top:4.4pt;width:93pt;height:90.75pt;z-index:251751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" fillcolor="white [3201]" strokeweight=".5pt">
                <v:textbox>
                  <w:txbxContent>
                    <w:p w:rsidR="005C23DA" w:rsidRDefault="005C23DA" w:rsidP="005C23DA">
                      <w:pPr>
                        <w:ind w:firstLine="0"/>
                      </w:pPr>
                      <w:r>
                        <w:t xml:space="preserve">Hiển thị danh sách những thuốc </w:t>
                      </w:r>
                      <w:r>
                        <w:t>sau khi cập nhật dữ liệu mới</w:t>
                      </w:r>
                    </w:p>
                  </w:txbxContent>
                </v:textbox>
              </v:shape>
            </w:pict>
          </mc:Fallback>
        </mc:AlternateContent>
      </w:r>
      <w:r>
        <w:rPr>
          <w:noProof/>
          <w:lang w:eastAsia="en-US"/>
        </w:rPr>
        <mc:AlternateContent>
          <mc:Choice Requires="wps">
            <w:drawing>
              <wp:anchor distT="0" distB="0" distL="114300" distR="114300" simplePos="0" relativeHeight="251755520" behindDoc="0" locked="0" layoutInCell="1" allowOverlap="1" wp14:anchorId="557A06A4" wp14:editId="455DAC47">
                <wp:simplePos x="0" y="0"/>
                <wp:positionH relativeFrom="column">
                  <wp:posOffset>5023485</wp:posOffset>
                </wp:positionH>
                <wp:positionV relativeFrom="paragraph">
                  <wp:posOffset>267970</wp:posOffset>
                </wp:positionV>
                <wp:extent cx="485775" cy="0"/>
                <wp:effectExtent l="0" t="76200" r="9525" b="95250"/>
                <wp:wrapNone/>
                <wp:docPr id="86" name="Straight Arrow Connector 86"/>
                <wp:cNvGraphicFramePr/>
                <a:graphic xmlns:a="http://schemas.openxmlformats.org/drawingml/2006/main">
                  <a:graphicData uri="http://schemas.microsoft.com/office/word/2010/wordprocessingShape">
                    <wps:wsp>
                      <wps:cNvCnPr/>
                      <wps:spPr>
                        <a:xfrm>
                          <a:off x="0" y="0"/>
                          <a:ext cx="48577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FA31E9" id="Straight Arrow Connector 86" o:spid="_x0000_s1026" type="#_x0000_t32" style="position:absolute;margin-left:395.55pt;margin-top:21.1pt;width:38.25pt;height:0;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54496" behindDoc="0" locked="0" layoutInCell="1" allowOverlap="1" wp14:anchorId="35A6EC72" wp14:editId="5FC9A448">
                <wp:simplePos x="0" y="0"/>
                <wp:positionH relativeFrom="column">
                  <wp:posOffset>6099810</wp:posOffset>
                </wp:positionH>
                <wp:positionV relativeFrom="paragraph">
                  <wp:posOffset>1220470</wp:posOffset>
                </wp:positionV>
                <wp:extent cx="0" cy="428625"/>
                <wp:effectExtent l="76200" t="0" r="57150" b="47625"/>
                <wp:wrapNone/>
                <wp:docPr id="87" name="Straight Arrow Connector 87"/>
                <wp:cNvGraphicFramePr/>
                <a:graphic xmlns:a="http://schemas.openxmlformats.org/drawingml/2006/main">
                  <a:graphicData uri="http://schemas.microsoft.com/office/word/2010/wordprocessingShape">
                    <wps:wsp>
                      <wps:cNvCnPr/>
                      <wps:spPr>
                        <a:xfrm>
                          <a:off x="0" y="0"/>
                          <a:ext cx="0" cy="42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F681DE9" id="Straight Arrow Connector 87" o:spid="_x0000_s1026" type="#_x0000_t32" style="position:absolute;margin-left:480.3pt;margin-top:96.1pt;width:0;height:33.75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53472" behindDoc="0" locked="0" layoutInCell="1" allowOverlap="1" wp14:anchorId="55B05A50" wp14:editId="69858813">
                <wp:simplePos x="0" y="0"/>
                <wp:positionH relativeFrom="column">
                  <wp:posOffset>3194685</wp:posOffset>
                </wp:positionH>
                <wp:positionV relativeFrom="paragraph">
                  <wp:posOffset>239395</wp:posOffset>
                </wp:positionV>
                <wp:extent cx="495300" cy="0"/>
                <wp:effectExtent l="0" t="76200" r="19050" b="95250"/>
                <wp:wrapNone/>
                <wp:docPr id="88" name="Straight Arrow Connector 88"/>
                <wp:cNvGraphicFramePr/>
                <a:graphic xmlns:a="http://schemas.openxmlformats.org/drawingml/2006/main">
                  <a:graphicData uri="http://schemas.microsoft.com/office/word/2010/wordprocessingShape">
                    <wps:wsp>
                      <wps:cNvCnPr/>
                      <wps:spPr>
                        <a:xfrm>
                          <a:off x="0" y="0"/>
                          <a:ext cx="4953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D68A404" id="Straight Arrow Connector 88" o:spid="_x0000_s1026" type="#_x0000_t32" style="position:absolute;margin-left:251.55pt;margin-top:18.85pt;width:39pt;height:0;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52448" behindDoc="0" locked="0" layoutInCell="1" allowOverlap="1" wp14:anchorId="42C23903" wp14:editId="30120873">
                <wp:simplePos x="0" y="0"/>
                <wp:positionH relativeFrom="column">
                  <wp:posOffset>1270635</wp:posOffset>
                </wp:positionH>
                <wp:positionV relativeFrom="paragraph">
                  <wp:posOffset>210820</wp:posOffset>
                </wp:positionV>
                <wp:extent cx="428625" cy="0"/>
                <wp:effectExtent l="0" t="76200" r="9525" b="95250"/>
                <wp:wrapNone/>
                <wp:docPr id="89" name="Straight Arrow Connector 89"/>
                <wp:cNvGraphicFramePr/>
                <a:graphic xmlns:a="http://schemas.openxmlformats.org/drawingml/2006/main">
                  <a:graphicData uri="http://schemas.microsoft.com/office/word/2010/wordprocessingShape">
                    <wps:wsp>
                      <wps:cNvCnPr/>
                      <wps:spPr>
                        <a:xfrm>
                          <a:off x="0" y="0"/>
                          <a:ext cx="42862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632EA90" id="Straight Arrow Connector 89" o:spid="_x0000_s1026" type="#_x0000_t32" style="position:absolute;margin-left:100.05pt;margin-top:16.6pt;width:33.75pt;height:0;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" strokecolor="black [3200]" strokeweight=".5pt">
                <v:stroke endarrow="block" joinstyle="miter"/>
              </v:shape>
            </w:pict>
          </mc:Fallback>
        </mc:AlternateContent>
      </w:r>
      <w:r>
        <w:rPr>
          <w:noProof/>
          <w:lang w:eastAsia="en-US"/>
        </w:rPr>
        <mc:AlternateContent>
          <mc:Choice Requires="wps">
            <w:drawing>
              <wp:anchor distT="0" distB="0" distL="114300" distR="114300" simplePos="0" relativeHeight="251748352" behindDoc="0" locked="0" layoutInCell="1" allowOverlap="1" wp14:anchorId="3EDAEDE2" wp14:editId="6FE4C33A">
                <wp:simplePos x="0" y="0"/>
                <wp:positionH relativeFrom="margin">
                  <wp:posOffset>5713095</wp:posOffset>
                </wp:positionH>
                <wp:positionV relativeFrom="paragraph">
                  <wp:posOffset>1639570</wp:posOffset>
                </wp:positionV>
                <wp:extent cx="885825" cy="371475"/>
                <wp:effectExtent l="0" t="0" r="28575" b="28575"/>
                <wp:wrapNone/>
                <wp:docPr id="90" name="Rounded Rectangle 90"/>
                <wp:cNvGraphicFramePr/>
                <a:graphic xmlns:a="http://schemas.openxmlformats.org/drawingml/2006/main">
                  <a:graphicData uri="http://schemas.microsoft.com/office/word/2010/wordprocessingShape">
                    <wps:wsp>
                      <wps:cNvSpPr/>
                      <wps:spPr>
                        <a:xfrm>
                          <a:off x="0" y="0"/>
                          <a:ext cx="885825"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C23DA" w:rsidRDefault="005C23DA" w:rsidP="005C23DA">
                            <w:pPr>
                              <w:ind w:firstLine="0"/>
                            </w:pPr>
                            <w:r>
                              <w:t>Kết thú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EDAEDE2" id="Rounded Rectangle 90" o:spid="_x0000_s1068" style="position:absolute;left:0;text-align:left;margin-left:449.85pt;margin-top:129.1pt;width:69.75pt;height:29.2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" fillcolor="white [3201]" strokecolor="black [3200]" strokeweight="1pt">
                <v:stroke joinstyle="miter"/>
                <v:textbox>
                  <w:txbxContent>
                    <w:p w:rsidR="005C23DA" w:rsidRDefault="005C23DA" w:rsidP="005C23DA">
                      <w:pPr>
                        <w:ind w:firstLine="0"/>
                      </w:pPr>
                      <w:r>
                        <w:t>Kết thúc</w:t>
                      </w:r>
                    </w:p>
                  </w:txbxContent>
                </v:textbox>
                <w10:wrap anchorx="margin"/>
              </v:roundrect>
            </w:pict>
          </mc:Fallback>
        </mc:AlternateContent>
      </w:r>
      <w:r>
        <w:rPr>
          <w:noProof/>
          <w:lang w:eastAsia="en-US"/>
        </w:rPr>
        <mc:AlternateContent>
          <mc:Choice Requires="wps">
            <w:drawing>
              <wp:anchor distT="0" distB="0" distL="114300" distR="114300" simplePos="0" relativeHeight="251750400" behindDoc="0" locked="0" layoutInCell="1" allowOverlap="1" wp14:anchorId="4D35DDEC" wp14:editId="268F7E7A">
                <wp:simplePos x="0" y="0"/>
                <wp:positionH relativeFrom="column">
                  <wp:posOffset>3680460</wp:posOffset>
                </wp:positionH>
                <wp:positionV relativeFrom="paragraph">
                  <wp:posOffset>29845</wp:posOffset>
                </wp:positionV>
                <wp:extent cx="1343025" cy="504825"/>
                <wp:effectExtent l="0" t="0" r="28575" b="28575"/>
                <wp:wrapNone/>
                <wp:docPr id="92" name="Rectangle 92"/>
                <wp:cNvGraphicFramePr/>
                <a:graphic xmlns:a="http://schemas.openxmlformats.org/drawingml/2006/main">
                  <a:graphicData uri="http://schemas.microsoft.com/office/word/2010/wordprocessingShape">
                    <wps:wsp>
                      <wps:cNvSpPr/>
                      <wps:spPr>
                        <a:xfrm>
                          <a:off x="0" y="0"/>
                          <a:ext cx="1343025" cy="504825"/>
                        </a:xfrm>
                        <a:prstGeom prst="rect">
                          <a:avLst/>
                        </a:prstGeom>
                      </wps:spPr>
                      <wps:style>
                        <a:lnRef idx="2">
                          <a:schemeClr val="dk1"/>
                        </a:lnRef>
                        <a:fillRef idx="1">
                          <a:schemeClr val="lt1"/>
                        </a:fillRef>
                        <a:effectRef idx="0">
                          <a:schemeClr val="dk1"/>
                        </a:effectRef>
                        <a:fontRef idx="minor">
                          <a:schemeClr val="dk1"/>
                        </a:fontRef>
                      </wps:style>
                      <wps:txbx>
                        <w:txbxContent>
                          <w:p w:rsidR="005C23DA" w:rsidRDefault="005C23DA" w:rsidP="005C23DA">
                            <w:pPr>
                              <w:ind w:firstLine="0"/>
                            </w:pPr>
                            <w:r>
                              <w:t>Nhập dữ liệu mới cho thu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35DDEC" id="Rectangle 92" o:spid="_x0000_s1069" style="position:absolute;left:0;text-align:left;margin-left:289.8pt;margin-top:2.35pt;width:105.75pt;height:39.7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" fillcolor="white [3201]" strokecolor="black [3200]" strokeweight="1pt">
                <v:textbox>
                  <w:txbxContent>
                    <w:p w:rsidR="005C23DA" w:rsidRDefault="005C23DA" w:rsidP="005C23DA">
                      <w:pPr>
                        <w:ind w:firstLine="0"/>
                      </w:pPr>
                      <w:r>
                        <w:t>Nhập dữ liệu mới cho thuốc</w:t>
                      </w:r>
                    </w:p>
                  </w:txbxContent>
                </v:textbox>
              </v:rect>
            </w:pict>
          </mc:Fallback>
        </mc:AlternateContent>
      </w:r>
      <w:r>
        <w:rPr>
          <w:noProof/>
          <w:lang w:eastAsia="en-US"/>
        </w:rPr>
        <mc:AlternateContent>
          <mc:Choice Requires="wps">
            <w:drawing>
              <wp:anchor distT="0" distB="0" distL="114300" distR="114300" simplePos="0" relativeHeight="251749376" behindDoc="0" locked="0" layoutInCell="1" allowOverlap="1" wp14:anchorId="69F3DCB1" wp14:editId="4B66725A">
                <wp:simplePos x="0" y="0"/>
                <wp:positionH relativeFrom="column">
                  <wp:posOffset>1689735</wp:posOffset>
                </wp:positionH>
                <wp:positionV relativeFrom="paragraph">
                  <wp:posOffset>20320</wp:posOffset>
                </wp:positionV>
                <wp:extent cx="1504950" cy="495300"/>
                <wp:effectExtent l="0" t="0" r="19050" b="19050"/>
                <wp:wrapNone/>
                <wp:docPr id="93" name="Rectangle 93"/>
                <wp:cNvGraphicFramePr/>
                <a:graphic xmlns:a="http://schemas.openxmlformats.org/drawingml/2006/main">
                  <a:graphicData uri="http://schemas.microsoft.com/office/word/2010/wordprocessingShape">
                    <wps:wsp>
                      <wps:cNvSpPr/>
                      <wps:spPr>
                        <a:xfrm>
                          <a:off x="0" y="0"/>
                          <a:ext cx="1504950" cy="495300"/>
                        </a:xfrm>
                        <a:prstGeom prst="rect">
                          <a:avLst/>
                        </a:prstGeom>
                      </wps:spPr>
                      <wps:style>
                        <a:lnRef idx="2">
                          <a:schemeClr val="dk1"/>
                        </a:lnRef>
                        <a:fillRef idx="1">
                          <a:schemeClr val="lt1"/>
                        </a:fillRef>
                        <a:effectRef idx="0">
                          <a:schemeClr val="dk1"/>
                        </a:effectRef>
                        <a:fontRef idx="minor">
                          <a:schemeClr val="dk1"/>
                        </a:fontRef>
                      </wps:style>
                      <wps:txbx>
                        <w:txbxContent>
                          <w:p w:rsidR="005C23DA" w:rsidRDefault="005C23DA" w:rsidP="005C23DA">
                            <w:pPr>
                              <w:ind w:firstLine="0"/>
                            </w:pPr>
                            <w:r>
                              <w:t>Bấm Thêm hoặc sửa, hoặc xó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9F3DCB1" id="Rectangle 93" o:spid="_x0000_s1070" style="position:absolute;left:0;text-align:left;margin-left:133.05pt;margin-top:1.6pt;width:118.5pt;height:39pt;z-index:25174937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" fillcolor="white [3201]" strokecolor="black [3200]" strokeweight="1pt">
                <v:textbox>
                  <w:txbxContent>
                    <w:p w:rsidR="005C23DA" w:rsidRDefault="005C23DA" w:rsidP="005C23DA">
                      <w:pPr>
                        <w:ind w:firstLine="0"/>
                      </w:pPr>
                      <w:r>
                        <w:t>Bấm Thêm hoặc sửa, hoặc xóa</w:t>
                      </w:r>
                    </w:p>
                  </w:txbxContent>
                </v:textbox>
              </v:rect>
            </w:pict>
          </mc:Fallback>
        </mc:AlternateContent>
      </w:r>
      <w:r>
        <w:rPr>
          <w:noProof/>
          <w:lang w:eastAsia="en-US"/>
        </w:rPr>
        <mc:AlternateContent>
          <mc:Choice Requires="wps">
            <w:drawing>
              <wp:anchor distT="0" distB="0" distL="114300" distR="114300" simplePos="0" relativeHeight="251747328" behindDoc="0" locked="0" layoutInCell="1" allowOverlap="1" wp14:anchorId="343DD0CB" wp14:editId="427FDD61">
                <wp:simplePos x="0" y="0"/>
                <wp:positionH relativeFrom="column">
                  <wp:posOffset>457200</wp:posOffset>
                </wp:positionH>
                <wp:positionV relativeFrom="paragraph">
                  <wp:posOffset>12700</wp:posOffset>
                </wp:positionV>
                <wp:extent cx="800100" cy="371475"/>
                <wp:effectExtent l="0" t="0" r="19050" b="28575"/>
                <wp:wrapNone/>
                <wp:docPr id="94" name="Rounded Rectangle 94"/>
                <wp:cNvGraphicFramePr/>
                <a:graphic xmlns:a="http://schemas.openxmlformats.org/drawingml/2006/main">
                  <a:graphicData uri="http://schemas.microsoft.com/office/word/2010/wordprocessingShape">
                    <wps:wsp>
                      <wps:cNvSpPr/>
                      <wps:spPr>
                        <a:xfrm>
                          <a:off x="0" y="0"/>
                          <a:ext cx="800100" cy="371475"/>
                        </a:xfrm>
                        <a:prstGeom prst="roundRect">
                          <a:avLst/>
                        </a:prstGeom>
                      </wps:spPr>
                      <wps:style>
                        <a:lnRef idx="2">
                          <a:schemeClr val="dk1"/>
                        </a:lnRef>
                        <a:fillRef idx="1">
                          <a:schemeClr val="lt1"/>
                        </a:fillRef>
                        <a:effectRef idx="0">
                          <a:schemeClr val="dk1"/>
                        </a:effectRef>
                        <a:fontRef idx="minor">
                          <a:schemeClr val="dk1"/>
                        </a:fontRef>
                      </wps:style>
                      <wps:txbx>
                        <w:txbxContent>
                          <w:p w:rsidR="005C23DA" w:rsidRDefault="005C23DA" w:rsidP="005C23DA">
                            <w:pPr>
                              <w:ind w:firstLine="0"/>
                            </w:pPr>
                            <w:r>
                              <w:t>Bắt đầ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43DD0CB" id="Rounded Rectangle 94" o:spid="_x0000_s1071" style="position:absolute;left:0;text-align:left;margin-left:36pt;margin-top:1pt;width:63pt;height:29.25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" fillcolor="white [3201]" strokecolor="black [3200]" strokeweight="1pt">
                <v:stroke joinstyle="miter"/>
                <v:textbox>
                  <w:txbxContent>
                    <w:p w:rsidR="005C23DA" w:rsidRDefault="005C23DA" w:rsidP="005C23DA">
                      <w:pPr>
                        <w:ind w:firstLine="0"/>
                      </w:pPr>
                      <w:r>
                        <w:t>Bắt đầu</w:t>
                      </w:r>
                    </w:p>
                  </w:txbxContent>
                </v:textbox>
              </v:roundrect>
            </w:pict>
          </mc:Fallback>
        </mc:AlternateContent>
      </w:r>
    </w:p>
    <w:p w:rsidR="005C23DA" w:rsidRPr="005C23DA" w:rsidRDefault="005C23DA" w:rsidP="005C23DA"/>
    <w:p w:rsidR="00020DDC" w:rsidRPr="00020DDC" w:rsidRDefault="00020DDC" w:rsidP="00020DDC">
      <w:bookmarkStart w:id="14" w:name="_GoBack"/>
      <w:bookmarkEnd w:id="14"/>
    </w:p>
    <w:p w:rsidR="0084022C" w:rsidRPr="009E6B50" w:rsidRDefault="0084022C" w:rsidP="0084022C"/>
    <w:p w:rsidR="0084022C" w:rsidRPr="00D1017C" w:rsidRDefault="0084022C" w:rsidP="0084022C">
      <w:pPr>
        <w:pStyle w:val="Heading1"/>
        <w:rPr>
          <w:szCs w:val="28"/>
        </w:rPr>
      </w:pPr>
      <w:bookmarkStart w:id="15" w:name="_Toc322290223"/>
      <w:r w:rsidRPr="00D1017C">
        <w:rPr>
          <w:szCs w:val="28"/>
        </w:rPr>
        <w:lastRenderedPageBreak/>
        <w:t>6. THIẾT KẾ GIAO DIỆN NGƯỜI SỬ DỤNG</w:t>
      </w:r>
      <w:bookmarkEnd w:id="15"/>
    </w:p>
    <w:p w:rsidR="0084022C" w:rsidRPr="00D1017C" w:rsidRDefault="0084022C" w:rsidP="0084022C">
      <w:pPr>
        <w:pStyle w:val="Heading2"/>
      </w:pPr>
      <w:bookmarkStart w:id="16" w:name="_Toc322290224"/>
      <w:r w:rsidRPr="00D1017C">
        <w:t>6.1. Mô tả tổng quan</w:t>
      </w:r>
      <w:bookmarkEnd w:id="16"/>
    </w:p>
    <w:p w:rsidR="0084022C" w:rsidRDefault="0084022C" w:rsidP="0084022C">
      <w:pPr>
        <w:jc w:val="both"/>
        <w:rPr>
          <w:szCs w:val="28"/>
        </w:rPr>
      </w:pPr>
      <w:r w:rsidRPr="00D1017C">
        <w:rPr>
          <w:szCs w:val="28"/>
        </w:rPr>
        <w:t>[</w:t>
      </w:r>
      <w:r w:rsidRPr="00D1017C">
        <w:rPr>
          <w:color w:val="333333"/>
          <w:szCs w:val="28"/>
        </w:rPr>
        <w:t>Mô</w:t>
      </w:r>
      <w:r w:rsidRPr="00D1017C">
        <w:rPr>
          <w:rStyle w:val="apple-converted-space"/>
          <w:color w:val="333333"/>
          <w:szCs w:val="28"/>
        </w:rPr>
        <w:t> </w:t>
      </w:r>
      <w:r w:rsidRPr="00D1017C">
        <w:rPr>
          <w:rStyle w:val="hps"/>
          <w:color w:val="333333"/>
        </w:rPr>
        <w:t>tả</w:t>
      </w:r>
      <w:r w:rsidRPr="00D1017C">
        <w:rPr>
          <w:rStyle w:val="apple-converted-space"/>
          <w:color w:val="333333"/>
          <w:szCs w:val="28"/>
        </w:rPr>
        <w:t> </w:t>
      </w:r>
      <w:r w:rsidRPr="00D1017C">
        <w:rPr>
          <w:rStyle w:val="hps"/>
          <w:color w:val="333333"/>
        </w:rPr>
        <w:t>các chức năng của</w:t>
      </w:r>
      <w:r w:rsidRPr="00D1017C">
        <w:rPr>
          <w:rStyle w:val="apple-converted-space"/>
          <w:color w:val="333333"/>
          <w:szCs w:val="28"/>
        </w:rPr>
        <w:t> </w:t>
      </w:r>
      <w:r w:rsidRPr="00D1017C">
        <w:rPr>
          <w:rStyle w:val="hps"/>
          <w:color w:val="333333"/>
        </w:rPr>
        <w:t>phần mềm từ</w:t>
      </w:r>
      <w:r w:rsidRPr="00D1017C">
        <w:rPr>
          <w:rStyle w:val="apple-converted-space"/>
          <w:color w:val="333333"/>
          <w:szCs w:val="28"/>
        </w:rPr>
        <w:t> </w:t>
      </w:r>
      <w:r w:rsidRPr="00D1017C">
        <w:rPr>
          <w:rStyle w:val="hps"/>
          <w:color w:val="333333"/>
        </w:rPr>
        <w:t>quan</w:t>
      </w:r>
      <w:r w:rsidRPr="00D1017C">
        <w:rPr>
          <w:rStyle w:val="apple-converted-space"/>
          <w:color w:val="333333"/>
          <w:szCs w:val="28"/>
        </w:rPr>
        <w:t> </w:t>
      </w:r>
      <w:r w:rsidRPr="00D1017C">
        <w:rPr>
          <w:rStyle w:val="hps"/>
          <w:color w:val="333333"/>
        </w:rPr>
        <w:t>điểm</w:t>
      </w:r>
      <w:r w:rsidRPr="00D1017C">
        <w:rPr>
          <w:rStyle w:val="apple-converted-space"/>
          <w:color w:val="333333"/>
          <w:szCs w:val="28"/>
        </w:rPr>
        <w:t> </w:t>
      </w:r>
      <w:r w:rsidRPr="00D1017C">
        <w:rPr>
          <w:rStyle w:val="hps"/>
          <w:color w:val="333333"/>
        </w:rPr>
        <w:t>của</w:t>
      </w:r>
      <w:r w:rsidRPr="00D1017C">
        <w:rPr>
          <w:rStyle w:val="apple-converted-space"/>
          <w:color w:val="333333"/>
          <w:szCs w:val="28"/>
        </w:rPr>
        <w:t> </w:t>
      </w:r>
      <w:r w:rsidRPr="00D1017C">
        <w:rPr>
          <w:rStyle w:val="hps"/>
          <w:color w:val="333333"/>
        </w:rPr>
        <w:t>người</w:t>
      </w:r>
      <w:r w:rsidRPr="00D1017C">
        <w:rPr>
          <w:rStyle w:val="apple-converted-space"/>
          <w:color w:val="333333"/>
          <w:szCs w:val="28"/>
        </w:rPr>
        <w:t> </w:t>
      </w:r>
      <w:r w:rsidRPr="00D1017C">
        <w:rPr>
          <w:rStyle w:val="hps"/>
          <w:color w:val="333333"/>
        </w:rPr>
        <w:t>sử</w:t>
      </w:r>
      <w:r w:rsidRPr="00D1017C">
        <w:rPr>
          <w:rStyle w:val="apple-converted-space"/>
          <w:color w:val="333333"/>
          <w:szCs w:val="28"/>
        </w:rPr>
        <w:t> </w:t>
      </w:r>
      <w:r w:rsidRPr="00D1017C">
        <w:rPr>
          <w:rStyle w:val="hps"/>
          <w:color w:val="333333"/>
        </w:rPr>
        <w:t>dụng</w:t>
      </w:r>
      <w:r w:rsidRPr="00D1017C">
        <w:rPr>
          <w:color w:val="333333"/>
          <w:szCs w:val="28"/>
        </w:rPr>
        <w:t>.</w:t>
      </w:r>
      <w:r w:rsidRPr="00D1017C">
        <w:rPr>
          <w:rStyle w:val="apple-converted-space"/>
          <w:color w:val="333333"/>
          <w:szCs w:val="28"/>
        </w:rPr>
        <w:t> </w:t>
      </w:r>
      <w:r w:rsidRPr="00D1017C">
        <w:rPr>
          <w:rStyle w:val="hps"/>
          <w:color w:val="333333"/>
        </w:rPr>
        <w:t>Giải thích làm thế nào</w:t>
      </w:r>
      <w:r w:rsidRPr="00D1017C">
        <w:rPr>
          <w:rStyle w:val="apple-converted-space"/>
          <w:color w:val="333333"/>
          <w:szCs w:val="28"/>
        </w:rPr>
        <w:t> </w:t>
      </w:r>
      <w:r w:rsidRPr="00D1017C">
        <w:rPr>
          <w:rStyle w:val="hps"/>
          <w:color w:val="333333"/>
        </w:rPr>
        <w:t xml:space="preserve">người sử dụng </w:t>
      </w:r>
      <w:r w:rsidRPr="00D1017C">
        <w:rPr>
          <w:color w:val="333333"/>
          <w:szCs w:val="28"/>
        </w:rPr>
        <w:t>sẽ</w:t>
      </w:r>
      <w:r w:rsidRPr="00D1017C">
        <w:rPr>
          <w:rStyle w:val="apple-converted-space"/>
          <w:color w:val="333333"/>
          <w:szCs w:val="28"/>
        </w:rPr>
        <w:t> </w:t>
      </w:r>
      <w:r w:rsidRPr="00D1017C">
        <w:rPr>
          <w:rStyle w:val="hps"/>
          <w:color w:val="333333"/>
        </w:rPr>
        <w:t>có thể</w:t>
      </w:r>
      <w:r w:rsidRPr="00D1017C">
        <w:rPr>
          <w:rStyle w:val="apple-converted-space"/>
          <w:color w:val="333333"/>
          <w:szCs w:val="28"/>
        </w:rPr>
        <w:t> </w:t>
      </w:r>
      <w:r w:rsidRPr="00D1017C">
        <w:rPr>
          <w:rStyle w:val="hps"/>
          <w:color w:val="333333"/>
        </w:rPr>
        <w:t>sử</w:t>
      </w:r>
      <w:r w:rsidRPr="00D1017C">
        <w:rPr>
          <w:rStyle w:val="apple-converted-space"/>
          <w:color w:val="333333"/>
          <w:szCs w:val="28"/>
        </w:rPr>
        <w:t> </w:t>
      </w:r>
      <w:r w:rsidRPr="00D1017C">
        <w:rPr>
          <w:rStyle w:val="hps"/>
          <w:color w:val="333333"/>
        </w:rPr>
        <w:t>dụng</w:t>
      </w:r>
      <w:r w:rsidRPr="00D1017C">
        <w:rPr>
          <w:rStyle w:val="apple-converted-space"/>
          <w:color w:val="333333"/>
          <w:szCs w:val="28"/>
        </w:rPr>
        <w:t xml:space="preserve"> phần mềm đang thiết kế </w:t>
      </w:r>
      <w:r w:rsidRPr="00D1017C">
        <w:rPr>
          <w:rStyle w:val="hps"/>
          <w:color w:val="333333"/>
        </w:rPr>
        <w:t>để thực hiện</w:t>
      </w:r>
      <w:r w:rsidRPr="00D1017C">
        <w:rPr>
          <w:rStyle w:val="apple-converted-space"/>
          <w:color w:val="333333"/>
          <w:szCs w:val="28"/>
        </w:rPr>
        <w:t> </w:t>
      </w:r>
      <w:r w:rsidRPr="00D1017C">
        <w:rPr>
          <w:rStyle w:val="hps"/>
          <w:color w:val="333333"/>
        </w:rPr>
        <w:t>tất cả các</w:t>
      </w:r>
      <w:r w:rsidRPr="00D1017C">
        <w:rPr>
          <w:rStyle w:val="apple-converted-space"/>
          <w:color w:val="333333"/>
          <w:szCs w:val="28"/>
        </w:rPr>
        <w:t> chức nă</w:t>
      </w:r>
      <w:r w:rsidRPr="00D1017C">
        <w:rPr>
          <w:rStyle w:val="hps"/>
          <w:color w:val="333333"/>
        </w:rPr>
        <w:t>ng</w:t>
      </w:r>
      <w:r w:rsidRPr="00D1017C">
        <w:rPr>
          <w:rStyle w:val="apple-converted-space"/>
          <w:color w:val="333333"/>
          <w:szCs w:val="28"/>
        </w:rPr>
        <w:t> đã xác định </w:t>
      </w:r>
      <w:r w:rsidRPr="00D1017C">
        <w:rPr>
          <w:rStyle w:val="hps"/>
          <w:rFonts w:hAnsi="Cambria Math"/>
          <w:color w:val="333333"/>
        </w:rPr>
        <w:t>​​</w:t>
      </w:r>
      <w:r w:rsidRPr="00D1017C">
        <w:rPr>
          <w:rStyle w:val="hps"/>
          <w:color w:val="333333"/>
        </w:rPr>
        <w:t>và những thông tin phần mềm phản hồi cho người sử dụng khi thực hiện các chức năng đó.</w:t>
      </w:r>
      <w:r w:rsidRPr="00D1017C">
        <w:rPr>
          <w:szCs w:val="28"/>
        </w:rPr>
        <w:t>]</w:t>
      </w:r>
    </w:p>
    <w:p w:rsidR="0084022C" w:rsidRDefault="0084022C" w:rsidP="0084022C">
      <w:pPr>
        <w:ind w:firstLine="0"/>
        <w:jc w:val="both"/>
        <w:rPr>
          <w:szCs w:val="28"/>
        </w:rPr>
      </w:pPr>
      <w:r>
        <w:rPr>
          <w:szCs w:val="28"/>
        </w:rPr>
        <w:t>Các chức năng của phần mềm đề người dùng sử dụng:</w:t>
      </w:r>
    </w:p>
    <w:p w:rsidR="0084022C" w:rsidRDefault="0084022C" w:rsidP="0084022C">
      <w:pPr>
        <w:pStyle w:val="Heading3"/>
      </w:pPr>
      <w:r w:rsidRPr="000C5634">
        <w:t>6.1.1 Bán thuốc</w:t>
      </w:r>
    </w:p>
    <w:p w:rsidR="0084022C" w:rsidRDefault="0084022C" w:rsidP="0084022C">
      <w:pPr>
        <w:rPr>
          <w:i/>
        </w:rPr>
      </w:pPr>
      <w:r w:rsidRPr="00F822BC">
        <w:rPr>
          <w:i/>
        </w:rPr>
        <w:t>a. Mô tả</w:t>
      </w:r>
    </w:p>
    <w:p w:rsidR="0084022C" w:rsidRDefault="0084022C" w:rsidP="0084022C">
      <w:pPr>
        <w:ind w:left="720" w:firstLine="0"/>
        <w:jc w:val="both"/>
      </w:pPr>
      <w:r>
        <w:t>Chức năng này giúp người dùng bán thuốc một cách nhanh gọn tiện lợi với các chức năng hỗ trợ như tìm kiếm thuốc, lên danh sách thuốc, lập hóa đơn, in hóa đơn và thanh toán.</w:t>
      </w:r>
    </w:p>
    <w:p w:rsidR="0084022C" w:rsidRDefault="0084022C" w:rsidP="0084022C">
      <w:pPr>
        <w:ind w:left="720" w:firstLine="0"/>
        <w:jc w:val="both"/>
      </w:pPr>
      <w:r>
        <w:t>b. Cách thức thực hiện</w:t>
      </w:r>
    </w:p>
    <w:p w:rsidR="0084022C" w:rsidRDefault="0084022C" w:rsidP="0084022C">
      <w:pPr>
        <w:ind w:left="720" w:firstLine="0"/>
        <w:jc w:val="both"/>
      </w:pPr>
      <w:r>
        <w:t xml:space="preserve">Khách hàng đưa ra yêu cầu </w:t>
      </w:r>
      <w:r>
        <w:sym w:font="Wingdings" w:char="F0E0"/>
      </w:r>
      <w:r>
        <w:t xml:space="preserve"> người dùng tìm kiếm các thuốc để đáp ứng </w:t>
      </w:r>
      <w:r>
        <w:sym w:font="Wingdings" w:char="F0E0"/>
      </w:r>
      <w:r>
        <w:t xml:space="preserve"> Chọn các thuốc đó để lên danh sách </w:t>
      </w:r>
      <w:r>
        <w:sym w:font="Wingdings" w:char="F0E0"/>
      </w:r>
      <w:r>
        <w:t xml:space="preserve"> Lập hóa đơn bán cho khách hàng </w:t>
      </w:r>
      <w:r>
        <w:sym w:font="Wingdings" w:char="F0E0"/>
      </w:r>
      <w:r>
        <w:t xml:space="preserve"> Thanh toán </w:t>
      </w:r>
      <w:r>
        <w:sym w:font="Wingdings" w:char="F0E0"/>
      </w:r>
      <w:r>
        <w:t xml:space="preserve"> In hóa đơn.</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020DDC">
        <w:trPr>
          <w:trHeight w:val="431"/>
        </w:trPr>
        <w:tc>
          <w:tcPr>
            <w:tcW w:w="3505" w:type="dxa"/>
          </w:tcPr>
          <w:p w:rsidR="0084022C" w:rsidRPr="00414107" w:rsidRDefault="0084022C" w:rsidP="00020DDC">
            <w:pPr>
              <w:ind w:firstLine="0"/>
              <w:jc w:val="center"/>
              <w:rPr>
                <w:b/>
              </w:rPr>
            </w:pPr>
            <w:r w:rsidRPr="00414107">
              <w:rPr>
                <w:b/>
              </w:rPr>
              <w:t>Người dùng</w:t>
            </w:r>
          </w:p>
        </w:tc>
        <w:tc>
          <w:tcPr>
            <w:tcW w:w="5737" w:type="dxa"/>
          </w:tcPr>
          <w:p w:rsidR="0084022C" w:rsidRPr="00414107" w:rsidRDefault="0084022C" w:rsidP="00020DDC">
            <w:pPr>
              <w:ind w:firstLine="0"/>
              <w:jc w:val="center"/>
              <w:rPr>
                <w:b/>
              </w:rPr>
            </w:pPr>
            <w:r w:rsidRPr="00414107">
              <w:rPr>
                <w:b/>
              </w:rPr>
              <w:t>Phần mềm</w:t>
            </w:r>
          </w:p>
        </w:tc>
      </w:tr>
      <w:tr w:rsidR="0084022C" w:rsidTr="00020DDC">
        <w:trPr>
          <w:trHeight w:val="377"/>
        </w:trPr>
        <w:tc>
          <w:tcPr>
            <w:tcW w:w="3505" w:type="dxa"/>
          </w:tcPr>
          <w:p w:rsidR="0084022C" w:rsidRDefault="0084022C" w:rsidP="00020DDC">
            <w:pPr>
              <w:ind w:firstLine="0"/>
              <w:jc w:val="both"/>
            </w:pPr>
            <w:r>
              <w:t>Tìm kiếm thuốc</w:t>
            </w:r>
          </w:p>
        </w:tc>
        <w:tc>
          <w:tcPr>
            <w:tcW w:w="5737" w:type="dxa"/>
          </w:tcPr>
          <w:p w:rsidR="0084022C" w:rsidRDefault="0084022C" w:rsidP="00020DDC">
            <w:pPr>
              <w:ind w:firstLine="0"/>
              <w:jc w:val="both"/>
            </w:pPr>
            <w:r>
              <w:t>Hiển thị danh sách thuốc có thể bán</w:t>
            </w:r>
          </w:p>
        </w:tc>
      </w:tr>
      <w:tr w:rsidR="0084022C" w:rsidTr="00020DDC">
        <w:tc>
          <w:tcPr>
            <w:tcW w:w="3505" w:type="dxa"/>
          </w:tcPr>
          <w:p w:rsidR="0084022C" w:rsidRDefault="0084022C" w:rsidP="00020DDC">
            <w:pPr>
              <w:ind w:firstLine="0"/>
              <w:jc w:val="both"/>
            </w:pPr>
            <w:r>
              <w:t>Chọn các thuốc để bản</w:t>
            </w:r>
          </w:p>
        </w:tc>
        <w:tc>
          <w:tcPr>
            <w:tcW w:w="5737" w:type="dxa"/>
          </w:tcPr>
          <w:p w:rsidR="0084022C" w:rsidRDefault="0084022C" w:rsidP="00020DDC">
            <w:pPr>
              <w:ind w:firstLine="0"/>
              <w:jc w:val="both"/>
            </w:pPr>
            <w:r>
              <w:t>Hiện thị những thuốc đã chọn vào danh sách thuốc bán</w:t>
            </w:r>
          </w:p>
        </w:tc>
      </w:tr>
      <w:tr w:rsidR="0084022C" w:rsidTr="00020DDC">
        <w:trPr>
          <w:trHeight w:val="746"/>
        </w:trPr>
        <w:tc>
          <w:tcPr>
            <w:tcW w:w="3505" w:type="dxa"/>
          </w:tcPr>
          <w:p w:rsidR="0084022C" w:rsidRDefault="0084022C" w:rsidP="00020DDC">
            <w:pPr>
              <w:ind w:firstLine="0"/>
              <w:jc w:val="both"/>
            </w:pPr>
            <w:r>
              <w:t>Lập hóa đơn cho khách hàng</w:t>
            </w:r>
          </w:p>
        </w:tc>
        <w:tc>
          <w:tcPr>
            <w:tcW w:w="5737" w:type="dxa"/>
          </w:tcPr>
          <w:p w:rsidR="0084022C" w:rsidRDefault="0084022C" w:rsidP="00020DDC">
            <w:pPr>
              <w:ind w:firstLine="0"/>
              <w:jc w:val="both"/>
            </w:pPr>
            <w:r>
              <w:t>Hiện thị danh sách thông tin những loại thuốc đã mua, thông tin khách hàng, chi phí thanh toán</w:t>
            </w:r>
          </w:p>
        </w:tc>
      </w:tr>
      <w:tr w:rsidR="0084022C" w:rsidTr="00020DDC">
        <w:trPr>
          <w:trHeight w:val="359"/>
        </w:trPr>
        <w:tc>
          <w:tcPr>
            <w:tcW w:w="3505" w:type="dxa"/>
          </w:tcPr>
          <w:p w:rsidR="0084022C" w:rsidRDefault="0084022C" w:rsidP="00020DDC">
            <w:pPr>
              <w:ind w:firstLine="0"/>
              <w:jc w:val="both"/>
            </w:pPr>
            <w:r>
              <w:t>Bấm nút thanh toán</w:t>
            </w:r>
          </w:p>
        </w:tc>
        <w:tc>
          <w:tcPr>
            <w:tcW w:w="5737" w:type="dxa"/>
          </w:tcPr>
          <w:p w:rsidR="0084022C" w:rsidRDefault="0084022C" w:rsidP="00020DDC">
            <w:pPr>
              <w:ind w:firstLine="0"/>
              <w:jc w:val="both"/>
            </w:pPr>
            <w:r>
              <w:t>Thông báo thanh toán thành công</w:t>
            </w:r>
          </w:p>
        </w:tc>
      </w:tr>
    </w:tbl>
    <w:p w:rsidR="0084022C" w:rsidRPr="00F822BC" w:rsidRDefault="0084022C" w:rsidP="0084022C">
      <w:pPr>
        <w:ind w:left="720" w:firstLine="0"/>
        <w:jc w:val="both"/>
      </w:pPr>
    </w:p>
    <w:p w:rsidR="0084022C" w:rsidRDefault="0084022C" w:rsidP="0084022C">
      <w:pPr>
        <w:pStyle w:val="Heading3"/>
      </w:pPr>
      <w:r>
        <w:t>6.1.2 Nhập thuốc</w:t>
      </w:r>
    </w:p>
    <w:p w:rsidR="0084022C" w:rsidRDefault="0084022C" w:rsidP="0084022C">
      <w:r>
        <w:t>a. Mô tả</w:t>
      </w:r>
    </w:p>
    <w:p w:rsidR="0084022C" w:rsidRDefault="0084022C" w:rsidP="0084022C">
      <w:pPr>
        <w:ind w:left="720" w:firstLine="0"/>
      </w:pPr>
      <w:r>
        <w:lastRenderedPageBreak/>
        <w:t>Chức năng này giúp người dùng nhập thuốc với số lượng lớn, chính xác không cần tốn sổ sách để ghi chép với các chức năng, lên danh sách nhập thuốc, lập hóa đơn, thanh toán, lưu trữ vào kho.</w:t>
      </w:r>
    </w:p>
    <w:p w:rsidR="0084022C" w:rsidRDefault="0084022C" w:rsidP="0084022C">
      <w:r>
        <w:t>b. Cách thực hiện</w:t>
      </w:r>
    </w:p>
    <w:p w:rsidR="0084022C" w:rsidRDefault="0084022C" w:rsidP="0084022C">
      <w:pPr>
        <w:ind w:left="720" w:firstLine="0"/>
        <w:jc w:val="both"/>
      </w:pPr>
      <w:r>
        <w:t xml:space="preserve">Nhà phân phối cung cấp thuốc đến </w:t>
      </w:r>
      <w:r>
        <w:sym w:font="Wingdings" w:char="F0E0"/>
      </w:r>
      <w:r>
        <w:t xml:space="preserve"> người dùng lên danh sách những loại thuốc nhập vào </w:t>
      </w:r>
      <w:r>
        <w:sym w:font="Wingdings" w:char="F0E0"/>
      </w:r>
      <w:r>
        <w:t xml:space="preserve"> Lập hóa đơn nhập hàng </w:t>
      </w:r>
      <w:r>
        <w:sym w:font="Wingdings" w:char="F0E0"/>
      </w:r>
      <w:r>
        <w:t xml:space="preserve"> thanh toán </w:t>
      </w:r>
      <w:r>
        <w:sym w:font="Wingdings" w:char="F0E0"/>
      </w:r>
      <w:r>
        <w:t xml:space="preserve"> in hóa đơn </w:t>
      </w:r>
      <w:r>
        <w:sym w:font="Wingdings" w:char="F0E0"/>
      </w:r>
      <w:r>
        <w:t xml:space="preserve"> Lưu những loại thuốc mới nhập vào kho.</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020DDC">
        <w:trPr>
          <w:trHeight w:val="431"/>
        </w:trPr>
        <w:tc>
          <w:tcPr>
            <w:tcW w:w="3505" w:type="dxa"/>
          </w:tcPr>
          <w:p w:rsidR="0084022C" w:rsidRPr="00414107" w:rsidRDefault="0084022C" w:rsidP="00020DDC">
            <w:pPr>
              <w:ind w:firstLine="0"/>
              <w:jc w:val="center"/>
              <w:rPr>
                <w:b/>
              </w:rPr>
            </w:pPr>
            <w:r w:rsidRPr="00414107">
              <w:rPr>
                <w:b/>
              </w:rPr>
              <w:t>Người dùng</w:t>
            </w:r>
          </w:p>
        </w:tc>
        <w:tc>
          <w:tcPr>
            <w:tcW w:w="5737" w:type="dxa"/>
          </w:tcPr>
          <w:p w:rsidR="0084022C" w:rsidRPr="00414107" w:rsidRDefault="0084022C" w:rsidP="00020DDC">
            <w:pPr>
              <w:ind w:firstLine="0"/>
              <w:jc w:val="center"/>
              <w:rPr>
                <w:b/>
              </w:rPr>
            </w:pPr>
            <w:r w:rsidRPr="00414107">
              <w:rPr>
                <w:b/>
              </w:rPr>
              <w:t>Phần mềm</w:t>
            </w:r>
          </w:p>
        </w:tc>
      </w:tr>
      <w:tr w:rsidR="0084022C" w:rsidTr="00020DDC">
        <w:trPr>
          <w:trHeight w:val="719"/>
        </w:trPr>
        <w:tc>
          <w:tcPr>
            <w:tcW w:w="3505" w:type="dxa"/>
          </w:tcPr>
          <w:p w:rsidR="0084022C" w:rsidRDefault="0084022C" w:rsidP="00020DDC">
            <w:pPr>
              <w:ind w:firstLine="0"/>
              <w:jc w:val="both"/>
            </w:pPr>
            <w:r>
              <w:t>Lên danh sách những loại thuốc nhập vào</w:t>
            </w:r>
          </w:p>
        </w:tc>
        <w:tc>
          <w:tcPr>
            <w:tcW w:w="5737" w:type="dxa"/>
          </w:tcPr>
          <w:p w:rsidR="0084022C" w:rsidRDefault="0084022C" w:rsidP="00020DDC">
            <w:pPr>
              <w:ind w:firstLine="0"/>
              <w:jc w:val="both"/>
            </w:pPr>
            <w:r>
              <w:t>Hiển thị danh sách bao gồm các thông tin về thuốc như tên, số lượng, giá nhập…</w:t>
            </w:r>
          </w:p>
        </w:tc>
      </w:tr>
      <w:tr w:rsidR="0084022C" w:rsidTr="00020DDC">
        <w:trPr>
          <w:trHeight w:val="1052"/>
        </w:trPr>
        <w:tc>
          <w:tcPr>
            <w:tcW w:w="3505" w:type="dxa"/>
          </w:tcPr>
          <w:p w:rsidR="0084022C" w:rsidRDefault="0084022C" w:rsidP="00020DDC">
            <w:pPr>
              <w:ind w:firstLine="0"/>
            </w:pPr>
            <w:r>
              <w:t>Lập hóa đơn nhập hàng</w:t>
            </w:r>
          </w:p>
        </w:tc>
        <w:tc>
          <w:tcPr>
            <w:tcW w:w="5737" w:type="dxa"/>
          </w:tcPr>
          <w:p w:rsidR="0084022C" w:rsidRDefault="0084022C" w:rsidP="00020DDC">
            <w:pPr>
              <w:ind w:firstLine="0"/>
              <w:jc w:val="both"/>
            </w:pPr>
            <w:r>
              <w:t>Hiển thị hóa đơn bao gồm danh sách nhập, thông tin nhân viên nhập, ngày giờ nhập thuốc, chi phí thanh toán…</w:t>
            </w:r>
          </w:p>
        </w:tc>
      </w:tr>
      <w:tr w:rsidR="0084022C" w:rsidTr="00020DDC">
        <w:trPr>
          <w:trHeight w:val="359"/>
        </w:trPr>
        <w:tc>
          <w:tcPr>
            <w:tcW w:w="3505" w:type="dxa"/>
          </w:tcPr>
          <w:p w:rsidR="0084022C" w:rsidRDefault="0084022C" w:rsidP="00020DDC">
            <w:pPr>
              <w:ind w:firstLine="0"/>
              <w:jc w:val="both"/>
            </w:pPr>
            <w:r>
              <w:t>Thanh toán</w:t>
            </w:r>
          </w:p>
        </w:tc>
        <w:tc>
          <w:tcPr>
            <w:tcW w:w="5737" w:type="dxa"/>
          </w:tcPr>
          <w:p w:rsidR="0084022C" w:rsidRDefault="0084022C" w:rsidP="00020DDC">
            <w:pPr>
              <w:ind w:firstLine="0"/>
              <w:jc w:val="both"/>
            </w:pPr>
            <w:r>
              <w:t>Thông báo thanh toán thành công</w:t>
            </w:r>
          </w:p>
        </w:tc>
      </w:tr>
      <w:tr w:rsidR="0084022C" w:rsidTr="00020DDC">
        <w:trPr>
          <w:trHeight w:val="359"/>
        </w:trPr>
        <w:tc>
          <w:tcPr>
            <w:tcW w:w="3505" w:type="dxa"/>
          </w:tcPr>
          <w:p w:rsidR="0084022C" w:rsidRDefault="0084022C" w:rsidP="00020DDC">
            <w:pPr>
              <w:ind w:firstLine="0"/>
              <w:jc w:val="both"/>
            </w:pPr>
            <w:r>
              <w:t>Lưu thuốc vào kho</w:t>
            </w:r>
          </w:p>
        </w:tc>
        <w:tc>
          <w:tcPr>
            <w:tcW w:w="5737" w:type="dxa"/>
          </w:tcPr>
          <w:p w:rsidR="0084022C" w:rsidRDefault="0084022C" w:rsidP="00020DDC">
            <w:pPr>
              <w:ind w:firstLine="0"/>
              <w:jc w:val="both"/>
            </w:pPr>
            <w:r>
              <w:t>Thông báo lưu thành công</w:t>
            </w:r>
          </w:p>
        </w:tc>
      </w:tr>
    </w:tbl>
    <w:p w:rsidR="0084022C" w:rsidRPr="00075DE3" w:rsidRDefault="0084022C" w:rsidP="0084022C">
      <w:pPr>
        <w:ind w:left="720" w:firstLine="0"/>
        <w:jc w:val="both"/>
      </w:pPr>
    </w:p>
    <w:p w:rsidR="0084022C" w:rsidRDefault="0084022C" w:rsidP="0084022C">
      <w:pPr>
        <w:pStyle w:val="Heading3"/>
      </w:pPr>
      <w:r>
        <w:t>6.1.3 Quản lý kho thuốc</w:t>
      </w:r>
    </w:p>
    <w:p w:rsidR="0084022C" w:rsidRPr="00D50A45" w:rsidRDefault="0084022C" w:rsidP="0084022C"/>
    <w:p w:rsidR="0084022C" w:rsidRDefault="0084022C" w:rsidP="0084022C">
      <w:r>
        <w:t>a. Mô tả</w:t>
      </w:r>
    </w:p>
    <w:p w:rsidR="0084022C" w:rsidRDefault="0084022C" w:rsidP="0084022C">
      <w:pPr>
        <w:ind w:left="720" w:firstLine="0"/>
      </w:pPr>
      <w:r>
        <w:t>Chức năng này giúp người dùng có thể quản lý toàn bộ số thuốc của nhà thuốc một cách khoa học cụ thể, lợi thế vượt trội so với quản lý bằng sổ sách dễ gây nhầm lẫn, sai sót đặc biệt với khối lượng dữ liệu lớn. Các chức năng hỗ trợ như thêm, sửa, xóa danh mục thuốc, quản lý số lượng, tên, hạn sử dụng của từng loại thuốc.</w:t>
      </w:r>
    </w:p>
    <w:p w:rsidR="0084022C" w:rsidRDefault="0084022C" w:rsidP="0084022C">
      <w:r>
        <w:t>b. Cách thực hiện</w:t>
      </w:r>
    </w:p>
    <w:p w:rsidR="0084022C" w:rsidRDefault="0084022C" w:rsidP="0084022C"/>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020DDC">
        <w:trPr>
          <w:trHeight w:val="431"/>
        </w:trPr>
        <w:tc>
          <w:tcPr>
            <w:tcW w:w="3505" w:type="dxa"/>
          </w:tcPr>
          <w:p w:rsidR="0084022C" w:rsidRPr="00414107" w:rsidRDefault="0084022C" w:rsidP="00020DDC">
            <w:pPr>
              <w:ind w:firstLine="0"/>
              <w:jc w:val="center"/>
              <w:rPr>
                <w:b/>
              </w:rPr>
            </w:pPr>
            <w:r w:rsidRPr="00414107">
              <w:rPr>
                <w:b/>
              </w:rPr>
              <w:lastRenderedPageBreak/>
              <w:t>Người dùng</w:t>
            </w:r>
          </w:p>
        </w:tc>
        <w:tc>
          <w:tcPr>
            <w:tcW w:w="5737" w:type="dxa"/>
          </w:tcPr>
          <w:p w:rsidR="0084022C" w:rsidRPr="00414107" w:rsidRDefault="0084022C" w:rsidP="00020DDC">
            <w:pPr>
              <w:ind w:firstLine="0"/>
              <w:jc w:val="center"/>
              <w:rPr>
                <w:b/>
              </w:rPr>
            </w:pPr>
            <w:r w:rsidRPr="00414107">
              <w:rPr>
                <w:b/>
              </w:rPr>
              <w:t>Phần mềm</w:t>
            </w:r>
          </w:p>
        </w:tc>
      </w:tr>
      <w:tr w:rsidR="0084022C" w:rsidTr="00020DDC">
        <w:trPr>
          <w:trHeight w:val="377"/>
        </w:trPr>
        <w:tc>
          <w:tcPr>
            <w:tcW w:w="3505" w:type="dxa"/>
          </w:tcPr>
          <w:p w:rsidR="0084022C" w:rsidRDefault="0084022C" w:rsidP="00020DDC">
            <w:pPr>
              <w:ind w:firstLine="0"/>
              <w:jc w:val="both"/>
            </w:pPr>
          </w:p>
        </w:tc>
        <w:tc>
          <w:tcPr>
            <w:tcW w:w="5737" w:type="dxa"/>
          </w:tcPr>
          <w:p w:rsidR="0084022C" w:rsidRDefault="0084022C" w:rsidP="00020DDC">
            <w:pPr>
              <w:ind w:firstLine="0"/>
              <w:jc w:val="both"/>
            </w:pPr>
          </w:p>
        </w:tc>
      </w:tr>
      <w:tr w:rsidR="0084022C" w:rsidTr="00020DDC">
        <w:tc>
          <w:tcPr>
            <w:tcW w:w="3505" w:type="dxa"/>
          </w:tcPr>
          <w:p w:rsidR="0084022C" w:rsidRDefault="0084022C" w:rsidP="00020DDC">
            <w:pPr>
              <w:ind w:firstLine="0"/>
              <w:jc w:val="both"/>
            </w:pPr>
          </w:p>
        </w:tc>
        <w:tc>
          <w:tcPr>
            <w:tcW w:w="5737" w:type="dxa"/>
          </w:tcPr>
          <w:p w:rsidR="0084022C" w:rsidRDefault="0084022C" w:rsidP="00020DDC">
            <w:pPr>
              <w:ind w:firstLine="0"/>
              <w:jc w:val="both"/>
            </w:pPr>
          </w:p>
        </w:tc>
      </w:tr>
      <w:tr w:rsidR="0084022C" w:rsidTr="00020DDC">
        <w:trPr>
          <w:trHeight w:val="746"/>
        </w:trPr>
        <w:tc>
          <w:tcPr>
            <w:tcW w:w="3505" w:type="dxa"/>
          </w:tcPr>
          <w:p w:rsidR="0084022C" w:rsidRDefault="0084022C" w:rsidP="00020DDC">
            <w:pPr>
              <w:ind w:firstLine="0"/>
              <w:jc w:val="both"/>
            </w:pPr>
          </w:p>
        </w:tc>
        <w:tc>
          <w:tcPr>
            <w:tcW w:w="5737" w:type="dxa"/>
          </w:tcPr>
          <w:p w:rsidR="0084022C" w:rsidRDefault="0084022C" w:rsidP="00020DDC">
            <w:pPr>
              <w:ind w:firstLine="0"/>
              <w:jc w:val="both"/>
            </w:pPr>
          </w:p>
        </w:tc>
      </w:tr>
      <w:tr w:rsidR="0084022C" w:rsidTr="00020DDC">
        <w:trPr>
          <w:trHeight w:val="359"/>
        </w:trPr>
        <w:tc>
          <w:tcPr>
            <w:tcW w:w="3505" w:type="dxa"/>
          </w:tcPr>
          <w:p w:rsidR="0084022C" w:rsidRDefault="0084022C" w:rsidP="00020DDC">
            <w:pPr>
              <w:ind w:firstLine="0"/>
              <w:jc w:val="both"/>
            </w:pPr>
          </w:p>
        </w:tc>
        <w:tc>
          <w:tcPr>
            <w:tcW w:w="5737" w:type="dxa"/>
          </w:tcPr>
          <w:p w:rsidR="0084022C" w:rsidRDefault="0084022C" w:rsidP="00020DDC">
            <w:pPr>
              <w:ind w:firstLine="0"/>
              <w:jc w:val="both"/>
            </w:pPr>
          </w:p>
        </w:tc>
      </w:tr>
    </w:tbl>
    <w:p w:rsidR="0084022C" w:rsidRPr="00075DE3" w:rsidRDefault="0084022C" w:rsidP="0084022C"/>
    <w:p w:rsidR="0084022C" w:rsidRPr="00075DE3" w:rsidRDefault="0084022C" w:rsidP="0084022C"/>
    <w:p w:rsidR="0084022C" w:rsidRDefault="0084022C" w:rsidP="0084022C">
      <w:pPr>
        <w:pStyle w:val="Heading3"/>
      </w:pPr>
      <w:r>
        <w:t>6.1.4 Đăng nhập/Đăng xuất</w:t>
      </w:r>
    </w:p>
    <w:p w:rsidR="0084022C" w:rsidRDefault="0084022C" w:rsidP="0084022C">
      <w:r>
        <w:t>a. Mô tả</w:t>
      </w:r>
    </w:p>
    <w:p w:rsidR="0084022C" w:rsidRDefault="0084022C" w:rsidP="0084022C">
      <w:pPr>
        <w:ind w:left="720" w:firstLine="0"/>
      </w:pPr>
      <w:r>
        <w:t>Chức năng này giúp bảo mật phần mềm, tránh những đối tượng bên ngoài vào sử dụng. mỗi người dùng sẽ có tài khoản và mật khẩu, phải đăng nhập mới có thể sử dụng phần mềm.</w:t>
      </w:r>
    </w:p>
    <w:p w:rsidR="0084022C" w:rsidRPr="00075DE3" w:rsidRDefault="0084022C" w:rsidP="0084022C">
      <w:r>
        <w:t>b. Cách thực hiện</w:t>
      </w:r>
    </w:p>
    <w:p w:rsidR="0084022C" w:rsidRDefault="0084022C" w:rsidP="0084022C">
      <w:pPr>
        <w:ind w:left="720" w:firstLine="0"/>
      </w:pPr>
      <w:r>
        <w:t xml:space="preserve">Người dùng đăng kí tài khoản/mật khẩu </w:t>
      </w:r>
      <w:r>
        <w:sym w:font="Wingdings" w:char="F0E0"/>
      </w:r>
      <w:r>
        <w:t xml:space="preserve"> nhập mật khẩu vs tài khoản hợp lệ vào form đăng nhập </w:t>
      </w:r>
      <w:r>
        <w:sym w:font="Wingdings" w:char="F0E0"/>
      </w:r>
      <w:r>
        <w:t xml:space="preserve"> sử dụng chức năng cần thiết</w:t>
      </w:r>
    </w:p>
    <w:p w:rsidR="0084022C" w:rsidRDefault="0084022C" w:rsidP="0084022C">
      <w:pPr>
        <w:ind w:left="720" w:firstLine="0"/>
        <w:jc w:val="both"/>
      </w:pPr>
      <w:r>
        <w:t>c. phản hồi của hệ thống với người dùng</w:t>
      </w:r>
    </w:p>
    <w:tbl>
      <w:tblPr>
        <w:tblStyle w:val="TableGrid"/>
        <w:tblW w:w="0" w:type="auto"/>
        <w:tblInd w:w="720" w:type="dxa"/>
        <w:tblLook w:val="04A0" w:firstRow="1" w:lastRow="0" w:firstColumn="1" w:lastColumn="0" w:noHBand="0" w:noVBand="1"/>
      </w:tblPr>
      <w:tblGrid>
        <w:gridCol w:w="3505"/>
        <w:gridCol w:w="5737"/>
      </w:tblGrid>
      <w:tr w:rsidR="0084022C" w:rsidTr="00020DDC">
        <w:trPr>
          <w:trHeight w:val="431"/>
        </w:trPr>
        <w:tc>
          <w:tcPr>
            <w:tcW w:w="3505" w:type="dxa"/>
          </w:tcPr>
          <w:p w:rsidR="0084022C" w:rsidRPr="00414107" w:rsidRDefault="0084022C" w:rsidP="00020DDC">
            <w:pPr>
              <w:ind w:firstLine="0"/>
              <w:jc w:val="center"/>
              <w:rPr>
                <w:b/>
              </w:rPr>
            </w:pPr>
            <w:r w:rsidRPr="00414107">
              <w:rPr>
                <w:b/>
              </w:rPr>
              <w:t>Người dùng</w:t>
            </w:r>
          </w:p>
        </w:tc>
        <w:tc>
          <w:tcPr>
            <w:tcW w:w="5737" w:type="dxa"/>
          </w:tcPr>
          <w:p w:rsidR="0084022C" w:rsidRPr="00414107" w:rsidRDefault="0084022C" w:rsidP="00020DDC">
            <w:pPr>
              <w:ind w:firstLine="0"/>
              <w:jc w:val="center"/>
              <w:rPr>
                <w:b/>
              </w:rPr>
            </w:pPr>
            <w:r w:rsidRPr="00414107">
              <w:rPr>
                <w:b/>
              </w:rPr>
              <w:t>Phần mềm</w:t>
            </w:r>
          </w:p>
        </w:tc>
      </w:tr>
      <w:tr w:rsidR="0084022C" w:rsidTr="00020DDC">
        <w:trPr>
          <w:trHeight w:val="377"/>
        </w:trPr>
        <w:tc>
          <w:tcPr>
            <w:tcW w:w="3505" w:type="dxa"/>
          </w:tcPr>
          <w:p w:rsidR="0084022C" w:rsidRDefault="0084022C" w:rsidP="00020DDC">
            <w:pPr>
              <w:ind w:firstLine="0"/>
              <w:jc w:val="both"/>
            </w:pPr>
            <w:r>
              <w:t>Đăng kí tài khoản</w:t>
            </w:r>
          </w:p>
        </w:tc>
        <w:tc>
          <w:tcPr>
            <w:tcW w:w="5737" w:type="dxa"/>
          </w:tcPr>
          <w:p w:rsidR="0084022C" w:rsidRDefault="0084022C" w:rsidP="00020DDC">
            <w:pPr>
              <w:ind w:firstLine="0"/>
              <w:jc w:val="both"/>
            </w:pPr>
            <w:r>
              <w:t>Hiển thị form đăng ký</w:t>
            </w:r>
          </w:p>
        </w:tc>
      </w:tr>
      <w:tr w:rsidR="0084022C" w:rsidTr="00020DDC">
        <w:trPr>
          <w:trHeight w:val="782"/>
        </w:trPr>
        <w:tc>
          <w:tcPr>
            <w:tcW w:w="3505" w:type="dxa"/>
          </w:tcPr>
          <w:p w:rsidR="0084022C" w:rsidRDefault="0084022C" w:rsidP="00020DDC">
            <w:pPr>
              <w:ind w:firstLine="0"/>
              <w:jc w:val="both"/>
            </w:pPr>
            <w:r>
              <w:t>Đăng nhập</w:t>
            </w:r>
          </w:p>
        </w:tc>
        <w:tc>
          <w:tcPr>
            <w:tcW w:w="5737" w:type="dxa"/>
          </w:tcPr>
          <w:p w:rsidR="0084022C" w:rsidRDefault="0084022C" w:rsidP="00020DDC">
            <w:pPr>
              <w:ind w:firstLine="0"/>
              <w:jc w:val="both"/>
            </w:pPr>
            <w:r>
              <w:t>Hiển thị form đăng nhập, nếu đăng nhập đúng hoặc sai thì hệ thống sẽ thông báo lại.</w:t>
            </w:r>
          </w:p>
        </w:tc>
      </w:tr>
      <w:tr w:rsidR="0084022C" w:rsidTr="00020DDC">
        <w:trPr>
          <w:trHeight w:val="476"/>
        </w:trPr>
        <w:tc>
          <w:tcPr>
            <w:tcW w:w="3505" w:type="dxa"/>
          </w:tcPr>
          <w:p w:rsidR="0084022C" w:rsidRDefault="0084022C" w:rsidP="00020DDC">
            <w:pPr>
              <w:ind w:firstLine="0"/>
              <w:jc w:val="both"/>
            </w:pPr>
            <w:r>
              <w:t>Đăng xuất</w:t>
            </w:r>
          </w:p>
        </w:tc>
        <w:tc>
          <w:tcPr>
            <w:tcW w:w="5737" w:type="dxa"/>
          </w:tcPr>
          <w:p w:rsidR="0084022C" w:rsidRDefault="0084022C" w:rsidP="00020DDC">
            <w:pPr>
              <w:ind w:firstLine="0"/>
              <w:jc w:val="both"/>
            </w:pPr>
            <w:r>
              <w:t>Hiển thị nút đăng xuất trên thanh menu</w:t>
            </w:r>
          </w:p>
        </w:tc>
      </w:tr>
    </w:tbl>
    <w:p w:rsidR="0084022C" w:rsidRPr="00075DE3" w:rsidRDefault="0084022C" w:rsidP="0084022C">
      <w:pPr>
        <w:ind w:left="720" w:firstLine="0"/>
      </w:pPr>
    </w:p>
    <w:p w:rsidR="0084022C" w:rsidRPr="00D1017C" w:rsidRDefault="0084022C" w:rsidP="0084022C">
      <w:pPr>
        <w:pStyle w:val="Heading2"/>
      </w:pPr>
      <w:bookmarkStart w:id="17" w:name="_Toc322290225"/>
      <w:r w:rsidRPr="00D1017C">
        <w:t>6.2. Hình ảnh giao diện</w:t>
      </w:r>
      <w:bookmarkEnd w:id="17"/>
    </w:p>
    <w:p w:rsidR="0084022C" w:rsidRDefault="0084022C" w:rsidP="0084022C">
      <w:pPr>
        <w:jc w:val="both"/>
        <w:rPr>
          <w:szCs w:val="28"/>
        </w:rPr>
      </w:pPr>
      <w:r w:rsidRPr="00D1017C">
        <w:rPr>
          <w:szCs w:val="28"/>
        </w:rPr>
        <w:t>[</w:t>
      </w:r>
      <w:r w:rsidRPr="00D1017C">
        <w:rPr>
          <w:color w:val="333333"/>
          <w:szCs w:val="28"/>
        </w:rPr>
        <w:t>Đưa ra</w:t>
      </w:r>
      <w:r w:rsidRPr="00D1017C">
        <w:rPr>
          <w:rStyle w:val="apple-converted-space"/>
          <w:color w:val="333333"/>
          <w:szCs w:val="28"/>
        </w:rPr>
        <w:t> hình ảnh</w:t>
      </w:r>
      <w:r w:rsidRPr="00D1017C">
        <w:rPr>
          <w:rStyle w:val="hps"/>
          <w:color w:val="333333"/>
        </w:rPr>
        <w:t xml:space="preserve"> màn hình</w:t>
      </w:r>
      <w:r w:rsidRPr="00D1017C">
        <w:rPr>
          <w:rStyle w:val="apple-converted-space"/>
          <w:color w:val="333333"/>
          <w:szCs w:val="28"/>
        </w:rPr>
        <w:t> </w:t>
      </w:r>
      <w:r w:rsidRPr="00D1017C">
        <w:rPr>
          <w:rStyle w:val="hps"/>
          <w:color w:val="333333"/>
        </w:rPr>
        <w:t>hiển thị</w:t>
      </w:r>
      <w:r w:rsidRPr="00D1017C">
        <w:rPr>
          <w:rStyle w:val="apple-converted-space"/>
          <w:color w:val="333333"/>
          <w:szCs w:val="28"/>
        </w:rPr>
        <w:t> </w:t>
      </w:r>
      <w:r w:rsidRPr="00D1017C">
        <w:rPr>
          <w:rStyle w:val="hps"/>
          <w:color w:val="333333"/>
        </w:rPr>
        <w:t>giao diện từ</w:t>
      </w:r>
      <w:r w:rsidRPr="00D1017C">
        <w:rPr>
          <w:rStyle w:val="apple-converted-space"/>
          <w:color w:val="333333"/>
          <w:szCs w:val="28"/>
        </w:rPr>
        <w:t> </w:t>
      </w:r>
      <w:r w:rsidRPr="00D1017C">
        <w:rPr>
          <w:rStyle w:val="hps"/>
          <w:color w:val="333333"/>
        </w:rPr>
        <w:t>quan</w:t>
      </w:r>
      <w:r w:rsidRPr="00D1017C">
        <w:rPr>
          <w:rStyle w:val="apple-converted-space"/>
          <w:color w:val="333333"/>
          <w:szCs w:val="28"/>
        </w:rPr>
        <w:t> </w:t>
      </w:r>
      <w:r w:rsidRPr="00D1017C">
        <w:rPr>
          <w:rStyle w:val="hps"/>
          <w:color w:val="333333"/>
        </w:rPr>
        <w:t>điểm</w:t>
      </w:r>
      <w:r w:rsidRPr="00D1017C">
        <w:rPr>
          <w:rStyle w:val="apple-converted-space"/>
          <w:color w:val="333333"/>
          <w:szCs w:val="28"/>
        </w:rPr>
        <w:t> </w:t>
      </w:r>
      <w:r w:rsidRPr="00D1017C">
        <w:rPr>
          <w:rStyle w:val="hps"/>
          <w:color w:val="333333"/>
        </w:rPr>
        <w:t>của</w:t>
      </w:r>
      <w:r w:rsidRPr="00D1017C">
        <w:rPr>
          <w:rStyle w:val="apple-converted-space"/>
          <w:color w:val="333333"/>
          <w:szCs w:val="28"/>
        </w:rPr>
        <w:t> </w:t>
      </w:r>
      <w:r w:rsidRPr="00D1017C">
        <w:rPr>
          <w:rStyle w:val="hps"/>
          <w:color w:val="333333"/>
        </w:rPr>
        <w:t>người</w:t>
      </w:r>
      <w:r w:rsidRPr="00D1017C">
        <w:rPr>
          <w:rStyle w:val="apple-converted-space"/>
          <w:color w:val="333333"/>
          <w:szCs w:val="28"/>
        </w:rPr>
        <w:t> </w:t>
      </w:r>
      <w:r w:rsidRPr="00D1017C">
        <w:rPr>
          <w:rStyle w:val="hps"/>
          <w:color w:val="333333"/>
        </w:rPr>
        <w:t>sử</w:t>
      </w:r>
      <w:r w:rsidRPr="00D1017C">
        <w:rPr>
          <w:rStyle w:val="apple-converted-space"/>
          <w:color w:val="333333"/>
          <w:szCs w:val="28"/>
        </w:rPr>
        <w:t> </w:t>
      </w:r>
      <w:r w:rsidRPr="00D1017C">
        <w:rPr>
          <w:rStyle w:val="hps"/>
          <w:color w:val="333333"/>
        </w:rPr>
        <w:t>dụng</w:t>
      </w:r>
      <w:r w:rsidRPr="00D1017C">
        <w:rPr>
          <w:color w:val="333333"/>
          <w:szCs w:val="28"/>
        </w:rPr>
        <w:t>.</w:t>
      </w:r>
      <w:r w:rsidRPr="00D1017C">
        <w:rPr>
          <w:rStyle w:val="hps"/>
          <w:color w:val="333333"/>
        </w:rPr>
        <w:t>Đây có thể là</w:t>
      </w:r>
      <w:r w:rsidRPr="00D1017C">
        <w:rPr>
          <w:rStyle w:val="apple-converted-space"/>
          <w:color w:val="333333"/>
          <w:szCs w:val="28"/>
        </w:rPr>
        <w:t xml:space="preserve"> hình ảnh vẽ </w:t>
      </w:r>
      <w:r w:rsidRPr="00D1017C">
        <w:rPr>
          <w:rStyle w:val="hps"/>
          <w:color w:val="333333"/>
        </w:rPr>
        <w:t xml:space="preserve">tay </w:t>
      </w:r>
      <w:r w:rsidRPr="00D1017C">
        <w:rPr>
          <w:color w:val="333333"/>
          <w:szCs w:val="28"/>
        </w:rPr>
        <w:t>hoặc</w:t>
      </w:r>
      <w:r w:rsidRPr="00D1017C">
        <w:rPr>
          <w:rStyle w:val="apple-converted-space"/>
          <w:color w:val="333333"/>
          <w:szCs w:val="28"/>
        </w:rPr>
        <w:t xml:space="preserve"> được vẽ bằng </w:t>
      </w:r>
      <w:r w:rsidRPr="00D1017C">
        <w:rPr>
          <w:rStyle w:val="hps"/>
          <w:color w:val="333333"/>
        </w:rPr>
        <w:t>công cụ</w:t>
      </w:r>
      <w:r w:rsidRPr="00D1017C">
        <w:rPr>
          <w:rStyle w:val="apple-converted-space"/>
          <w:color w:val="333333"/>
          <w:szCs w:val="28"/>
        </w:rPr>
        <w:t> nào đó</w:t>
      </w:r>
      <w:r w:rsidRPr="00D1017C">
        <w:rPr>
          <w:color w:val="333333"/>
          <w:szCs w:val="28"/>
        </w:rPr>
        <w:t>.</w:t>
      </w:r>
      <w:r w:rsidRPr="00D1017C">
        <w:rPr>
          <w:rStyle w:val="apple-converted-space"/>
          <w:color w:val="333333"/>
          <w:szCs w:val="28"/>
        </w:rPr>
        <w:t> </w:t>
      </w:r>
      <w:r w:rsidRPr="00D1017C">
        <w:rPr>
          <w:rStyle w:val="hps"/>
          <w:color w:val="333333"/>
        </w:rPr>
        <w:t>Chỉ</w:t>
      </w:r>
      <w:r w:rsidRPr="00D1017C">
        <w:rPr>
          <w:rStyle w:val="apple-converted-space"/>
          <w:color w:val="333333"/>
          <w:szCs w:val="28"/>
        </w:rPr>
        <w:t> </w:t>
      </w:r>
      <w:r w:rsidRPr="00D1017C">
        <w:rPr>
          <w:rStyle w:val="hps"/>
          <w:color w:val="333333"/>
        </w:rPr>
        <w:t>cần</w:t>
      </w:r>
      <w:r w:rsidRPr="00D1017C">
        <w:rPr>
          <w:rStyle w:val="apple-converted-space"/>
          <w:color w:val="333333"/>
          <w:szCs w:val="28"/>
        </w:rPr>
        <w:t> </w:t>
      </w:r>
      <w:r w:rsidRPr="00D1017C">
        <w:rPr>
          <w:rStyle w:val="hps"/>
          <w:color w:val="333333"/>
        </w:rPr>
        <w:t>đưa ra hình ảnh càng chính xác</w:t>
      </w:r>
      <w:r w:rsidRPr="00D1017C">
        <w:rPr>
          <w:rStyle w:val="apple-converted-space"/>
          <w:color w:val="333333"/>
          <w:szCs w:val="28"/>
        </w:rPr>
        <w:t> </w:t>
      </w:r>
      <w:r w:rsidRPr="00D1017C">
        <w:rPr>
          <w:rStyle w:val="hps"/>
          <w:color w:val="333333"/>
        </w:rPr>
        <w:t>càng tốt</w:t>
      </w:r>
      <w:r w:rsidRPr="00D1017C">
        <w:rPr>
          <w:color w:val="333333"/>
          <w:szCs w:val="28"/>
        </w:rPr>
        <w:t>.</w:t>
      </w:r>
      <w:r w:rsidRPr="00D1017C">
        <w:rPr>
          <w:szCs w:val="28"/>
        </w:rPr>
        <w:t>]</w:t>
      </w:r>
    </w:p>
    <w:p w:rsidR="0084022C" w:rsidRPr="00FC787C" w:rsidRDefault="0084022C" w:rsidP="0084022C">
      <w:pPr>
        <w:jc w:val="both"/>
        <w:rPr>
          <w:b/>
          <w:szCs w:val="28"/>
        </w:rPr>
      </w:pPr>
      <w:r w:rsidRPr="00FC787C">
        <w:rPr>
          <w:b/>
          <w:szCs w:val="28"/>
        </w:rPr>
        <w:lastRenderedPageBreak/>
        <w:t>Bán thuốc</w:t>
      </w:r>
    </w:p>
    <w:p w:rsidR="0084022C" w:rsidRPr="00FC787C" w:rsidRDefault="0084022C" w:rsidP="0084022C">
      <w:pPr>
        <w:jc w:val="both"/>
        <w:rPr>
          <w:b/>
          <w:szCs w:val="28"/>
        </w:rPr>
      </w:pPr>
      <w:r w:rsidRPr="00FC787C">
        <w:rPr>
          <w:b/>
          <w:szCs w:val="28"/>
        </w:rPr>
        <w:t>Nhập thuốc</w:t>
      </w:r>
    </w:p>
    <w:p w:rsidR="0084022C" w:rsidRPr="00FC787C" w:rsidRDefault="0084022C" w:rsidP="0084022C">
      <w:pPr>
        <w:jc w:val="both"/>
        <w:rPr>
          <w:b/>
          <w:szCs w:val="28"/>
        </w:rPr>
      </w:pPr>
      <w:r w:rsidRPr="00FC787C">
        <w:rPr>
          <w:b/>
          <w:szCs w:val="28"/>
        </w:rPr>
        <w:t>Quản lý kho</w:t>
      </w:r>
    </w:p>
    <w:p w:rsidR="0084022C" w:rsidRDefault="0084022C" w:rsidP="0084022C">
      <w:pPr>
        <w:jc w:val="both"/>
        <w:rPr>
          <w:b/>
          <w:szCs w:val="28"/>
        </w:rPr>
      </w:pPr>
      <w:r w:rsidRPr="00FC787C">
        <w:rPr>
          <w:b/>
          <w:szCs w:val="28"/>
        </w:rPr>
        <w:t>Đăng nhập</w:t>
      </w:r>
    </w:p>
    <w:p w:rsidR="0084022C" w:rsidRPr="00FC787C" w:rsidRDefault="0084022C" w:rsidP="0084022C">
      <w:pPr>
        <w:jc w:val="both"/>
        <w:rPr>
          <w:b/>
          <w:color w:val="333333"/>
          <w:szCs w:val="28"/>
        </w:rPr>
      </w:pPr>
      <w:r w:rsidRPr="00FC787C">
        <w:rPr>
          <w:b/>
          <w:noProof/>
          <w:color w:val="333333"/>
          <w:szCs w:val="28"/>
          <w:lang w:eastAsia="en-US"/>
        </w:rPr>
        <w:drawing>
          <wp:inline distT="0" distB="0" distL="0" distR="0" wp14:anchorId="3AF94828" wp14:editId="0851FDC0">
            <wp:extent cx="5848350" cy="2690495"/>
            <wp:effectExtent l="0" t="0" r="0" b="0"/>
            <wp:docPr id="2" name="Picture 2" descr="C:\Users\Hieu\Desktop\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Hieu\Desktop\Untitled.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848350" cy="2690495"/>
                    </a:xfrm>
                    <a:prstGeom prst="rect">
                      <a:avLst/>
                    </a:prstGeom>
                    <a:noFill/>
                    <a:ln>
                      <a:noFill/>
                    </a:ln>
                  </pic:spPr>
                </pic:pic>
              </a:graphicData>
            </a:graphic>
          </wp:inline>
        </w:drawing>
      </w:r>
    </w:p>
    <w:p w:rsidR="0084022C" w:rsidRPr="00D1017C" w:rsidRDefault="0084022C" w:rsidP="0084022C">
      <w:pPr>
        <w:pStyle w:val="Heading2"/>
      </w:pPr>
      <w:bookmarkStart w:id="18" w:name="_Toc322290226"/>
      <w:r w:rsidRPr="00D1017C">
        <w:t>6.3. Các đối tượng giao diện và hoạt động đi kèm</w:t>
      </w:r>
      <w:bookmarkEnd w:id="18"/>
    </w:p>
    <w:p w:rsidR="0084022C" w:rsidRPr="00D1017C" w:rsidRDefault="0084022C" w:rsidP="0084022C">
      <w:pPr>
        <w:jc w:val="both"/>
        <w:rPr>
          <w:szCs w:val="28"/>
        </w:rPr>
      </w:pPr>
      <w:r w:rsidRPr="00D1017C">
        <w:rPr>
          <w:szCs w:val="28"/>
        </w:rPr>
        <w:t>[Mô tả các đối tượng (button, menu,…) trên giao diện và hoạt động đi kèm với các đối tượng đó]</w:t>
      </w:r>
    </w:p>
    <w:p w:rsidR="0084022C" w:rsidRPr="00D1017C" w:rsidRDefault="0084022C" w:rsidP="0084022C">
      <w:pPr>
        <w:jc w:val="both"/>
        <w:rPr>
          <w:szCs w:val="28"/>
        </w:rPr>
      </w:pPr>
    </w:p>
    <w:p w:rsidR="0084022C" w:rsidRDefault="0084022C" w:rsidP="0084022C"/>
    <w:p w:rsidR="00D202CA" w:rsidRPr="0084022C" w:rsidRDefault="00D202CA" w:rsidP="0084022C"/>
    <w:sectPr w:rsidR="00D202CA" w:rsidRPr="0084022C" w:rsidSect="00B40C49">
      <w:headerReference w:type="default" r:id="rId13"/>
      <w:footerReference w:type="default" r:id="rId14"/>
      <w:footerReference w:type="first" r:id="rId15"/>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F6B92" w:rsidRDefault="00AF6B92" w:rsidP="0066096D">
      <w:pPr>
        <w:spacing w:before="0" w:after="0"/>
      </w:pPr>
      <w:r>
        <w:separator/>
      </w:r>
    </w:p>
  </w:endnote>
  <w:endnote w:type="continuationSeparator" w:id="0">
    <w:p w:rsidR="00AF6B92" w:rsidRDefault="00AF6B92" w:rsidP="0066096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0DDC" w:rsidRDefault="00020DDC" w:rsidP="0045691D">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QUẢN LÝ NHÀ THUỐC</w:t>
    </w:r>
    <w:r>
      <w:tab/>
    </w:r>
    <w:r>
      <w:fldChar w:fldCharType="begin"/>
    </w:r>
    <w:r>
      <w:instrText xml:space="preserve"> PAGE   \* MERGEFORMAT </w:instrText>
    </w:r>
    <w:r>
      <w:fldChar w:fldCharType="separate"/>
    </w:r>
    <w:r w:rsidR="005C23DA" w:rsidRPr="005C23DA">
      <w:rPr>
        <w:rFonts w:ascii="Cambria" w:hAnsi="Cambria"/>
        <w:noProof/>
      </w:rPr>
      <w:t>22</w:t>
    </w:r>
    <w:r>
      <w:fldChar w:fldCharType="end"/>
    </w:r>
  </w:p>
  <w:p w:rsidR="00020DDC" w:rsidRDefault="00020DD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0DDC" w:rsidRPr="00B40C49" w:rsidRDefault="00020DDC" w:rsidP="00B40C49">
    <w:pPr>
      <w:pStyle w:val="Footer"/>
      <w:ind w:firstLine="0"/>
      <w:jc w:val="both"/>
      <w:rPr>
        <w:sz w:val="20"/>
        <w:szCs w:val="20"/>
      </w:rPr>
    </w:pPr>
    <w:r>
      <w:rPr>
        <w:sz w:val="20"/>
        <w:szCs w:val="20"/>
      </w:rPr>
      <w:t>QUẢN LÝ NHÀ THUỐ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F6B92" w:rsidRDefault="00AF6B92" w:rsidP="0066096D">
      <w:pPr>
        <w:spacing w:before="0" w:after="0"/>
      </w:pPr>
      <w:r>
        <w:separator/>
      </w:r>
    </w:p>
  </w:footnote>
  <w:footnote w:type="continuationSeparator" w:id="0">
    <w:p w:rsidR="00AF6B92" w:rsidRDefault="00AF6B92" w:rsidP="0066096D">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20DDC" w:rsidRPr="00DC124C" w:rsidRDefault="00020DDC" w:rsidP="00D05A75">
    <w:pPr>
      <w:pStyle w:val="Header"/>
      <w:tabs>
        <w:tab w:val="clear" w:pos="4844"/>
        <w:tab w:val="clear" w:pos="9689"/>
        <w:tab w:val="center" w:pos="4986"/>
        <w:tab w:val="right" w:pos="9972"/>
      </w:tabs>
      <w:ind w:firstLine="0"/>
      <w:jc w:val="both"/>
      <w:rPr>
        <w:sz w:val="20"/>
        <w:szCs w:val="20"/>
        <w:u w:val="single"/>
      </w:rPr>
    </w:pPr>
    <w:r>
      <w:rPr>
        <w:sz w:val="20"/>
        <w:szCs w:val="20"/>
        <w:u w:val="single"/>
      </w:rPr>
      <w:t>DA05</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r>
    <w:r>
      <w:rPr>
        <w:sz w:val="20"/>
        <w:szCs w:val="20"/>
        <w:u w:val="single"/>
      </w:rPr>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DB0"/>
    <w:multiLevelType w:val="hybridMultilevel"/>
    <w:tmpl w:val="891EDA90"/>
    <w:lvl w:ilvl="0" w:tplc="9A426B7E">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1BEC6268"/>
    <w:multiLevelType w:val="hybridMultilevel"/>
    <w:tmpl w:val="0BBA186C"/>
    <w:lvl w:ilvl="0" w:tplc="49769D34">
      <w:start w:val="1"/>
      <w:numFmt w:val="bullet"/>
      <w:lvlText w:val=""/>
      <w:lvlJc w:val="left"/>
      <w:pPr>
        <w:ind w:left="1353" w:hanging="360"/>
      </w:pPr>
      <w:rPr>
        <w:rFonts w:ascii="Symbol" w:hAnsi="Symbol" w:hint="default"/>
      </w:rPr>
    </w:lvl>
    <w:lvl w:ilvl="1" w:tplc="04090003" w:tentative="1">
      <w:start w:val="1"/>
      <w:numFmt w:val="bullet"/>
      <w:lvlText w:val="o"/>
      <w:lvlJc w:val="left"/>
      <w:pPr>
        <w:ind w:left="2073" w:hanging="360"/>
      </w:pPr>
      <w:rPr>
        <w:rFonts w:ascii="Courier New" w:hAnsi="Courier New" w:cs="Courier New" w:hint="default"/>
      </w:rPr>
    </w:lvl>
    <w:lvl w:ilvl="2" w:tplc="04090005" w:tentative="1">
      <w:start w:val="1"/>
      <w:numFmt w:val="bullet"/>
      <w:lvlText w:val=""/>
      <w:lvlJc w:val="left"/>
      <w:pPr>
        <w:ind w:left="2793" w:hanging="360"/>
      </w:pPr>
      <w:rPr>
        <w:rFonts w:ascii="Wingdings" w:hAnsi="Wingdings" w:hint="default"/>
      </w:rPr>
    </w:lvl>
    <w:lvl w:ilvl="3" w:tplc="04090001" w:tentative="1">
      <w:start w:val="1"/>
      <w:numFmt w:val="bullet"/>
      <w:lvlText w:val=""/>
      <w:lvlJc w:val="left"/>
      <w:pPr>
        <w:ind w:left="3513" w:hanging="360"/>
      </w:pPr>
      <w:rPr>
        <w:rFonts w:ascii="Symbol" w:hAnsi="Symbol" w:hint="default"/>
      </w:rPr>
    </w:lvl>
    <w:lvl w:ilvl="4" w:tplc="04090003" w:tentative="1">
      <w:start w:val="1"/>
      <w:numFmt w:val="bullet"/>
      <w:lvlText w:val="o"/>
      <w:lvlJc w:val="left"/>
      <w:pPr>
        <w:ind w:left="4233" w:hanging="360"/>
      </w:pPr>
      <w:rPr>
        <w:rFonts w:ascii="Courier New" w:hAnsi="Courier New" w:cs="Courier New" w:hint="default"/>
      </w:rPr>
    </w:lvl>
    <w:lvl w:ilvl="5" w:tplc="04090005" w:tentative="1">
      <w:start w:val="1"/>
      <w:numFmt w:val="bullet"/>
      <w:lvlText w:val=""/>
      <w:lvlJc w:val="left"/>
      <w:pPr>
        <w:ind w:left="4953" w:hanging="360"/>
      </w:pPr>
      <w:rPr>
        <w:rFonts w:ascii="Wingdings" w:hAnsi="Wingdings" w:hint="default"/>
      </w:rPr>
    </w:lvl>
    <w:lvl w:ilvl="6" w:tplc="04090001" w:tentative="1">
      <w:start w:val="1"/>
      <w:numFmt w:val="bullet"/>
      <w:lvlText w:val=""/>
      <w:lvlJc w:val="left"/>
      <w:pPr>
        <w:ind w:left="5673" w:hanging="360"/>
      </w:pPr>
      <w:rPr>
        <w:rFonts w:ascii="Symbol" w:hAnsi="Symbol" w:hint="default"/>
      </w:rPr>
    </w:lvl>
    <w:lvl w:ilvl="7" w:tplc="04090003" w:tentative="1">
      <w:start w:val="1"/>
      <w:numFmt w:val="bullet"/>
      <w:lvlText w:val="o"/>
      <w:lvlJc w:val="left"/>
      <w:pPr>
        <w:ind w:left="6393" w:hanging="360"/>
      </w:pPr>
      <w:rPr>
        <w:rFonts w:ascii="Courier New" w:hAnsi="Courier New" w:cs="Courier New" w:hint="default"/>
      </w:rPr>
    </w:lvl>
    <w:lvl w:ilvl="8" w:tplc="04090005" w:tentative="1">
      <w:start w:val="1"/>
      <w:numFmt w:val="bullet"/>
      <w:lvlText w:val=""/>
      <w:lvlJc w:val="left"/>
      <w:pPr>
        <w:ind w:left="7113" w:hanging="360"/>
      </w:pPr>
      <w:rPr>
        <w:rFonts w:ascii="Wingdings" w:hAnsi="Wingdings" w:hint="default"/>
      </w:rPr>
    </w:lvl>
  </w:abstractNum>
  <w:abstractNum w:abstractNumId="2">
    <w:nsid w:val="387A4E60"/>
    <w:multiLevelType w:val="hybridMultilevel"/>
    <w:tmpl w:val="172A172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542566F6"/>
    <w:multiLevelType w:val="hybridMultilevel"/>
    <w:tmpl w:val="9B2C6F12"/>
    <w:lvl w:ilvl="0" w:tplc="04090001">
      <w:start w:val="1"/>
      <w:numFmt w:val="bullet"/>
      <w:lvlText w:val=""/>
      <w:lvlJc w:val="left"/>
      <w:pPr>
        <w:ind w:left="1080" w:hanging="360"/>
      </w:pPr>
      <w:rPr>
        <w:rFonts w:ascii="Symbol" w:hAnsi="Symbol" w:hint="default"/>
      </w:rPr>
    </w:lvl>
    <w:lvl w:ilvl="1" w:tplc="FFFFFFFF">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4">
    <w:nsid w:val="569264C4"/>
    <w:multiLevelType w:val="hybridMultilevel"/>
    <w:tmpl w:val="0C0C7018"/>
    <w:lvl w:ilvl="0" w:tplc="41B647B2">
      <w:start w:val="1"/>
      <w:numFmt w:val="bullet"/>
      <w:lvlText w:val="-"/>
      <w:lvlJc w:val="left"/>
      <w:pPr>
        <w:ind w:left="1440" w:hanging="360"/>
      </w:pPr>
      <w:rPr>
        <w:rFonts w:ascii="Times New Roman" w:eastAsia="Times New Roman" w:hAnsi="Times New Roman" w:cs="Times New Roman" w:hint="default"/>
      </w:rPr>
    </w:lvl>
    <w:lvl w:ilvl="1" w:tplc="FFFFFFFF">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nsid w:val="60E04394"/>
    <w:multiLevelType w:val="hybridMultilevel"/>
    <w:tmpl w:val="9EEA21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4"/>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DE4"/>
    <w:rsid w:val="000003A6"/>
    <w:rsid w:val="00000D7B"/>
    <w:rsid w:val="00001985"/>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0DDC"/>
    <w:rsid w:val="00021BBF"/>
    <w:rsid w:val="00021DF4"/>
    <w:rsid w:val="0002205B"/>
    <w:rsid w:val="00022496"/>
    <w:rsid w:val="000229C5"/>
    <w:rsid w:val="00023D1C"/>
    <w:rsid w:val="00023EEF"/>
    <w:rsid w:val="00024036"/>
    <w:rsid w:val="000240A9"/>
    <w:rsid w:val="00024A16"/>
    <w:rsid w:val="00025B9D"/>
    <w:rsid w:val="00030C1E"/>
    <w:rsid w:val="000315F5"/>
    <w:rsid w:val="00031788"/>
    <w:rsid w:val="0003194B"/>
    <w:rsid w:val="00031C60"/>
    <w:rsid w:val="00033530"/>
    <w:rsid w:val="00034751"/>
    <w:rsid w:val="00035337"/>
    <w:rsid w:val="00035B8E"/>
    <w:rsid w:val="00035E1B"/>
    <w:rsid w:val="0003664D"/>
    <w:rsid w:val="000374D3"/>
    <w:rsid w:val="00040BE6"/>
    <w:rsid w:val="00040E8A"/>
    <w:rsid w:val="000419DE"/>
    <w:rsid w:val="00041E92"/>
    <w:rsid w:val="00042C47"/>
    <w:rsid w:val="00042D51"/>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C"/>
    <w:rsid w:val="00052249"/>
    <w:rsid w:val="00052724"/>
    <w:rsid w:val="000529F0"/>
    <w:rsid w:val="00053317"/>
    <w:rsid w:val="000537A1"/>
    <w:rsid w:val="00054B21"/>
    <w:rsid w:val="00054EE9"/>
    <w:rsid w:val="0005581B"/>
    <w:rsid w:val="00055A99"/>
    <w:rsid w:val="00055E3A"/>
    <w:rsid w:val="00055EC8"/>
    <w:rsid w:val="00055F9C"/>
    <w:rsid w:val="00055FEE"/>
    <w:rsid w:val="00057663"/>
    <w:rsid w:val="00057AAE"/>
    <w:rsid w:val="0006013E"/>
    <w:rsid w:val="00060DA3"/>
    <w:rsid w:val="0006308B"/>
    <w:rsid w:val="00063C67"/>
    <w:rsid w:val="00064F6D"/>
    <w:rsid w:val="000672E9"/>
    <w:rsid w:val="00071F7B"/>
    <w:rsid w:val="000730CB"/>
    <w:rsid w:val="000731B7"/>
    <w:rsid w:val="00073739"/>
    <w:rsid w:val="00073DE6"/>
    <w:rsid w:val="00074852"/>
    <w:rsid w:val="00077148"/>
    <w:rsid w:val="00077805"/>
    <w:rsid w:val="00077EB2"/>
    <w:rsid w:val="000804FE"/>
    <w:rsid w:val="000845D3"/>
    <w:rsid w:val="00085CD1"/>
    <w:rsid w:val="000874D3"/>
    <w:rsid w:val="00090C05"/>
    <w:rsid w:val="00090EC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8E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C644A"/>
    <w:rsid w:val="000D028D"/>
    <w:rsid w:val="000D03F9"/>
    <w:rsid w:val="000D06B0"/>
    <w:rsid w:val="000D1157"/>
    <w:rsid w:val="000D13FA"/>
    <w:rsid w:val="000D18DA"/>
    <w:rsid w:val="000D334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04B"/>
    <w:rsid w:val="000E6132"/>
    <w:rsid w:val="000E7703"/>
    <w:rsid w:val="000E7F21"/>
    <w:rsid w:val="000F08A8"/>
    <w:rsid w:val="000F0B39"/>
    <w:rsid w:val="000F10A1"/>
    <w:rsid w:val="000F1D79"/>
    <w:rsid w:val="000F22B3"/>
    <w:rsid w:val="000F263D"/>
    <w:rsid w:val="000F28CA"/>
    <w:rsid w:val="000F2962"/>
    <w:rsid w:val="000F2FCA"/>
    <w:rsid w:val="000F33D0"/>
    <w:rsid w:val="000F341E"/>
    <w:rsid w:val="000F349A"/>
    <w:rsid w:val="000F352B"/>
    <w:rsid w:val="000F3866"/>
    <w:rsid w:val="000F3A1A"/>
    <w:rsid w:val="000F4C0D"/>
    <w:rsid w:val="000F57BA"/>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12A"/>
    <w:rsid w:val="001141EF"/>
    <w:rsid w:val="00114EBF"/>
    <w:rsid w:val="00115C34"/>
    <w:rsid w:val="001163C2"/>
    <w:rsid w:val="001167CF"/>
    <w:rsid w:val="00117B2A"/>
    <w:rsid w:val="00121881"/>
    <w:rsid w:val="00121AD4"/>
    <w:rsid w:val="00121AF0"/>
    <w:rsid w:val="00122D05"/>
    <w:rsid w:val="001235CE"/>
    <w:rsid w:val="001239ED"/>
    <w:rsid w:val="0012415B"/>
    <w:rsid w:val="00125123"/>
    <w:rsid w:val="00125BC7"/>
    <w:rsid w:val="00127B2E"/>
    <w:rsid w:val="00127CC0"/>
    <w:rsid w:val="00130F41"/>
    <w:rsid w:val="0013189C"/>
    <w:rsid w:val="001318A6"/>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1C0E"/>
    <w:rsid w:val="0018201D"/>
    <w:rsid w:val="00182740"/>
    <w:rsid w:val="00182C71"/>
    <w:rsid w:val="0018403C"/>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97013"/>
    <w:rsid w:val="001A0AF7"/>
    <w:rsid w:val="001A22DE"/>
    <w:rsid w:val="001A33AF"/>
    <w:rsid w:val="001A3E83"/>
    <w:rsid w:val="001A41C3"/>
    <w:rsid w:val="001A4B4B"/>
    <w:rsid w:val="001A69C5"/>
    <w:rsid w:val="001A6D5F"/>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721"/>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2B4D"/>
    <w:rsid w:val="001E31F5"/>
    <w:rsid w:val="001E4294"/>
    <w:rsid w:val="001E58BE"/>
    <w:rsid w:val="001E59BD"/>
    <w:rsid w:val="001E60CC"/>
    <w:rsid w:val="001E6575"/>
    <w:rsid w:val="001E69E6"/>
    <w:rsid w:val="001E70AD"/>
    <w:rsid w:val="001F0670"/>
    <w:rsid w:val="001F08C4"/>
    <w:rsid w:val="001F0CD6"/>
    <w:rsid w:val="001F1794"/>
    <w:rsid w:val="001F17AF"/>
    <w:rsid w:val="001F1DD8"/>
    <w:rsid w:val="001F2DBC"/>
    <w:rsid w:val="001F5222"/>
    <w:rsid w:val="001F5A56"/>
    <w:rsid w:val="001F7479"/>
    <w:rsid w:val="00200CF3"/>
    <w:rsid w:val="002015CA"/>
    <w:rsid w:val="00202DC2"/>
    <w:rsid w:val="00202EAC"/>
    <w:rsid w:val="00203ADE"/>
    <w:rsid w:val="00203D57"/>
    <w:rsid w:val="00204433"/>
    <w:rsid w:val="00204445"/>
    <w:rsid w:val="0020488E"/>
    <w:rsid w:val="00204F27"/>
    <w:rsid w:val="00205219"/>
    <w:rsid w:val="0020530E"/>
    <w:rsid w:val="00205A61"/>
    <w:rsid w:val="002061FE"/>
    <w:rsid w:val="00207027"/>
    <w:rsid w:val="00207D84"/>
    <w:rsid w:val="00210F11"/>
    <w:rsid w:val="00210FF6"/>
    <w:rsid w:val="00211643"/>
    <w:rsid w:val="002117E6"/>
    <w:rsid w:val="00211940"/>
    <w:rsid w:val="00211BC4"/>
    <w:rsid w:val="00212EAC"/>
    <w:rsid w:val="00214360"/>
    <w:rsid w:val="002145BF"/>
    <w:rsid w:val="00214781"/>
    <w:rsid w:val="00214BB7"/>
    <w:rsid w:val="00214CE3"/>
    <w:rsid w:val="00215A66"/>
    <w:rsid w:val="00215DC6"/>
    <w:rsid w:val="002162C7"/>
    <w:rsid w:val="00216F51"/>
    <w:rsid w:val="002174ED"/>
    <w:rsid w:val="0021780F"/>
    <w:rsid w:val="00221471"/>
    <w:rsid w:val="00221E58"/>
    <w:rsid w:val="00221F09"/>
    <w:rsid w:val="00222065"/>
    <w:rsid w:val="00223AE4"/>
    <w:rsid w:val="0022770F"/>
    <w:rsid w:val="0022784D"/>
    <w:rsid w:val="002300A4"/>
    <w:rsid w:val="00230817"/>
    <w:rsid w:val="002314D2"/>
    <w:rsid w:val="00231717"/>
    <w:rsid w:val="002319EE"/>
    <w:rsid w:val="00231E83"/>
    <w:rsid w:val="00231F7C"/>
    <w:rsid w:val="002323B3"/>
    <w:rsid w:val="002327A0"/>
    <w:rsid w:val="00232A9C"/>
    <w:rsid w:val="00232DA4"/>
    <w:rsid w:val="00233269"/>
    <w:rsid w:val="002343EC"/>
    <w:rsid w:val="002406CC"/>
    <w:rsid w:val="00240C2C"/>
    <w:rsid w:val="00240DA3"/>
    <w:rsid w:val="002415B3"/>
    <w:rsid w:val="00241912"/>
    <w:rsid w:val="002429A2"/>
    <w:rsid w:val="002436C5"/>
    <w:rsid w:val="00244ADE"/>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4FEB"/>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7C3E"/>
    <w:rsid w:val="002A18BF"/>
    <w:rsid w:val="002A218A"/>
    <w:rsid w:val="002A21DC"/>
    <w:rsid w:val="002A228C"/>
    <w:rsid w:val="002A25EE"/>
    <w:rsid w:val="002A398B"/>
    <w:rsid w:val="002A7075"/>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1A54"/>
    <w:rsid w:val="002C1BCF"/>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E6E40"/>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105"/>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24E7"/>
    <w:rsid w:val="00343EB0"/>
    <w:rsid w:val="00344772"/>
    <w:rsid w:val="003447A8"/>
    <w:rsid w:val="003453F3"/>
    <w:rsid w:val="00345E41"/>
    <w:rsid w:val="00345E4E"/>
    <w:rsid w:val="003464DF"/>
    <w:rsid w:val="003479D9"/>
    <w:rsid w:val="00347C08"/>
    <w:rsid w:val="00350D4A"/>
    <w:rsid w:val="0035252C"/>
    <w:rsid w:val="00353B81"/>
    <w:rsid w:val="00357B61"/>
    <w:rsid w:val="00357C89"/>
    <w:rsid w:val="0036003B"/>
    <w:rsid w:val="00360935"/>
    <w:rsid w:val="00361DFD"/>
    <w:rsid w:val="00362B91"/>
    <w:rsid w:val="00364DCF"/>
    <w:rsid w:val="00365919"/>
    <w:rsid w:val="00365CF9"/>
    <w:rsid w:val="003661B4"/>
    <w:rsid w:val="003665EE"/>
    <w:rsid w:val="003669C3"/>
    <w:rsid w:val="003701B8"/>
    <w:rsid w:val="00370F1C"/>
    <w:rsid w:val="003713D0"/>
    <w:rsid w:val="0037140F"/>
    <w:rsid w:val="00371DC5"/>
    <w:rsid w:val="003720A9"/>
    <w:rsid w:val="00372BB7"/>
    <w:rsid w:val="0037320D"/>
    <w:rsid w:val="0037385C"/>
    <w:rsid w:val="003741F8"/>
    <w:rsid w:val="00374443"/>
    <w:rsid w:val="0037498A"/>
    <w:rsid w:val="0037709D"/>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5F3"/>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27E"/>
    <w:rsid w:val="003D08AC"/>
    <w:rsid w:val="003D0D27"/>
    <w:rsid w:val="003D3989"/>
    <w:rsid w:val="003D6A82"/>
    <w:rsid w:val="003E055A"/>
    <w:rsid w:val="003E0889"/>
    <w:rsid w:val="003E1A3A"/>
    <w:rsid w:val="003E2B6E"/>
    <w:rsid w:val="003E2CC0"/>
    <w:rsid w:val="003E2F38"/>
    <w:rsid w:val="003E3BDF"/>
    <w:rsid w:val="003E41EA"/>
    <w:rsid w:val="003E4581"/>
    <w:rsid w:val="003E523E"/>
    <w:rsid w:val="003E5834"/>
    <w:rsid w:val="003E603B"/>
    <w:rsid w:val="003E7AE4"/>
    <w:rsid w:val="003E7EB0"/>
    <w:rsid w:val="003F1914"/>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C33"/>
    <w:rsid w:val="00414C76"/>
    <w:rsid w:val="004152DE"/>
    <w:rsid w:val="00415FF1"/>
    <w:rsid w:val="004160A3"/>
    <w:rsid w:val="0041684D"/>
    <w:rsid w:val="00416DC9"/>
    <w:rsid w:val="00416F90"/>
    <w:rsid w:val="004202F5"/>
    <w:rsid w:val="004204AB"/>
    <w:rsid w:val="00421341"/>
    <w:rsid w:val="0042147E"/>
    <w:rsid w:val="00423AFA"/>
    <w:rsid w:val="00424157"/>
    <w:rsid w:val="00424DCC"/>
    <w:rsid w:val="00424E37"/>
    <w:rsid w:val="00426465"/>
    <w:rsid w:val="00426AD1"/>
    <w:rsid w:val="00426CEA"/>
    <w:rsid w:val="004279BE"/>
    <w:rsid w:val="004302C6"/>
    <w:rsid w:val="00430D80"/>
    <w:rsid w:val="004313BA"/>
    <w:rsid w:val="004316D7"/>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0E66"/>
    <w:rsid w:val="00461AD4"/>
    <w:rsid w:val="00462009"/>
    <w:rsid w:val="004636A5"/>
    <w:rsid w:val="00463A8E"/>
    <w:rsid w:val="00463BCF"/>
    <w:rsid w:val="00463E86"/>
    <w:rsid w:val="00464BF8"/>
    <w:rsid w:val="00464D23"/>
    <w:rsid w:val="00466B93"/>
    <w:rsid w:val="00466D62"/>
    <w:rsid w:val="0046707F"/>
    <w:rsid w:val="00467D95"/>
    <w:rsid w:val="00470014"/>
    <w:rsid w:val="00470770"/>
    <w:rsid w:val="00471118"/>
    <w:rsid w:val="00471164"/>
    <w:rsid w:val="00471395"/>
    <w:rsid w:val="00471BD9"/>
    <w:rsid w:val="004745D4"/>
    <w:rsid w:val="0047518A"/>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07C"/>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11F"/>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6E0C"/>
    <w:rsid w:val="00507438"/>
    <w:rsid w:val="00507514"/>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4E4A"/>
    <w:rsid w:val="00525410"/>
    <w:rsid w:val="00525517"/>
    <w:rsid w:val="0052587B"/>
    <w:rsid w:val="00525F73"/>
    <w:rsid w:val="00526555"/>
    <w:rsid w:val="00526AF0"/>
    <w:rsid w:val="00526C5A"/>
    <w:rsid w:val="005272DD"/>
    <w:rsid w:val="00530300"/>
    <w:rsid w:val="0053033C"/>
    <w:rsid w:val="00530778"/>
    <w:rsid w:val="00531162"/>
    <w:rsid w:val="005317CB"/>
    <w:rsid w:val="00531BC0"/>
    <w:rsid w:val="00532B82"/>
    <w:rsid w:val="00532EA4"/>
    <w:rsid w:val="005336A0"/>
    <w:rsid w:val="00534C3B"/>
    <w:rsid w:val="00534C52"/>
    <w:rsid w:val="00536D5A"/>
    <w:rsid w:val="00537639"/>
    <w:rsid w:val="00537884"/>
    <w:rsid w:val="005404D3"/>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2FB9"/>
    <w:rsid w:val="005531E7"/>
    <w:rsid w:val="00553DED"/>
    <w:rsid w:val="00553DFE"/>
    <w:rsid w:val="005541C3"/>
    <w:rsid w:val="00556DFA"/>
    <w:rsid w:val="00557434"/>
    <w:rsid w:val="00557B3C"/>
    <w:rsid w:val="005600F3"/>
    <w:rsid w:val="005602EA"/>
    <w:rsid w:val="005616ED"/>
    <w:rsid w:val="00564156"/>
    <w:rsid w:val="00564197"/>
    <w:rsid w:val="005648FC"/>
    <w:rsid w:val="005650E5"/>
    <w:rsid w:val="00565D9D"/>
    <w:rsid w:val="00566B82"/>
    <w:rsid w:val="00567160"/>
    <w:rsid w:val="005672BF"/>
    <w:rsid w:val="00567FAA"/>
    <w:rsid w:val="00570533"/>
    <w:rsid w:val="00570A12"/>
    <w:rsid w:val="00570C17"/>
    <w:rsid w:val="0057150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306A"/>
    <w:rsid w:val="00595800"/>
    <w:rsid w:val="00595931"/>
    <w:rsid w:val="00595C0C"/>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62"/>
    <w:rsid w:val="005A749C"/>
    <w:rsid w:val="005A7A98"/>
    <w:rsid w:val="005B0124"/>
    <w:rsid w:val="005B0967"/>
    <w:rsid w:val="005B1EBE"/>
    <w:rsid w:val="005B2B5E"/>
    <w:rsid w:val="005B4341"/>
    <w:rsid w:val="005B4392"/>
    <w:rsid w:val="005B4827"/>
    <w:rsid w:val="005B5017"/>
    <w:rsid w:val="005B740C"/>
    <w:rsid w:val="005B7596"/>
    <w:rsid w:val="005B7F87"/>
    <w:rsid w:val="005C0496"/>
    <w:rsid w:val="005C1336"/>
    <w:rsid w:val="005C1B84"/>
    <w:rsid w:val="005C23DA"/>
    <w:rsid w:val="005C2894"/>
    <w:rsid w:val="005C30B5"/>
    <w:rsid w:val="005C3C7D"/>
    <w:rsid w:val="005C3D8C"/>
    <w:rsid w:val="005C3F91"/>
    <w:rsid w:val="005C6455"/>
    <w:rsid w:val="005C76AB"/>
    <w:rsid w:val="005C79EA"/>
    <w:rsid w:val="005D018B"/>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2F57"/>
    <w:rsid w:val="00604C92"/>
    <w:rsid w:val="006055C9"/>
    <w:rsid w:val="00606334"/>
    <w:rsid w:val="006068CC"/>
    <w:rsid w:val="006077FD"/>
    <w:rsid w:val="00607D92"/>
    <w:rsid w:val="006112FD"/>
    <w:rsid w:val="00613759"/>
    <w:rsid w:val="00613F0B"/>
    <w:rsid w:val="00614026"/>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6FCF"/>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6FF0"/>
    <w:rsid w:val="0064763A"/>
    <w:rsid w:val="00650D27"/>
    <w:rsid w:val="006522CE"/>
    <w:rsid w:val="00652B5F"/>
    <w:rsid w:val="00652C6E"/>
    <w:rsid w:val="00653C17"/>
    <w:rsid w:val="00653C61"/>
    <w:rsid w:val="0065416F"/>
    <w:rsid w:val="00654A87"/>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0E98"/>
    <w:rsid w:val="006816EB"/>
    <w:rsid w:val="0068263A"/>
    <w:rsid w:val="0068353C"/>
    <w:rsid w:val="00683FA3"/>
    <w:rsid w:val="00684EE2"/>
    <w:rsid w:val="00684F3C"/>
    <w:rsid w:val="00687825"/>
    <w:rsid w:val="00687A59"/>
    <w:rsid w:val="006908B8"/>
    <w:rsid w:val="00692C9A"/>
    <w:rsid w:val="00692CE8"/>
    <w:rsid w:val="00694463"/>
    <w:rsid w:val="00696610"/>
    <w:rsid w:val="00696777"/>
    <w:rsid w:val="00696DCC"/>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68F"/>
    <w:rsid w:val="006B5A7C"/>
    <w:rsid w:val="006B671B"/>
    <w:rsid w:val="006B753E"/>
    <w:rsid w:val="006C0E34"/>
    <w:rsid w:val="006C184E"/>
    <w:rsid w:val="006C241F"/>
    <w:rsid w:val="006C2D6C"/>
    <w:rsid w:val="006C54FD"/>
    <w:rsid w:val="006C7738"/>
    <w:rsid w:val="006D028B"/>
    <w:rsid w:val="006D0CBB"/>
    <w:rsid w:val="006D0D2C"/>
    <w:rsid w:val="006D17DF"/>
    <w:rsid w:val="006D1FA3"/>
    <w:rsid w:val="006D207F"/>
    <w:rsid w:val="006D2137"/>
    <w:rsid w:val="006D2B86"/>
    <w:rsid w:val="006D350A"/>
    <w:rsid w:val="006D45C2"/>
    <w:rsid w:val="006D55C6"/>
    <w:rsid w:val="006D56E5"/>
    <w:rsid w:val="006D5B3A"/>
    <w:rsid w:val="006D60F7"/>
    <w:rsid w:val="006D6AE1"/>
    <w:rsid w:val="006D6F76"/>
    <w:rsid w:val="006D773A"/>
    <w:rsid w:val="006D786A"/>
    <w:rsid w:val="006E0107"/>
    <w:rsid w:val="006E0275"/>
    <w:rsid w:val="006E0453"/>
    <w:rsid w:val="006E0535"/>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0EA2"/>
    <w:rsid w:val="00701013"/>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0B12"/>
    <w:rsid w:val="007115CE"/>
    <w:rsid w:val="00712526"/>
    <w:rsid w:val="007125D9"/>
    <w:rsid w:val="00712BF4"/>
    <w:rsid w:val="0071318D"/>
    <w:rsid w:val="007132A6"/>
    <w:rsid w:val="00713AA1"/>
    <w:rsid w:val="00714446"/>
    <w:rsid w:val="00714F26"/>
    <w:rsid w:val="007158D8"/>
    <w:rsid w:val="00716A39"/>
    <w:rsid w:val="007179F7"/>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DED"/>
    <w:rsid w:val="007321F5"/>
    <w:rsid w:val="00732A6E"/>
    <w:rsid w:val="00733E9A"/>
    <w:rsid w:val="00734FBC"/>
    <w:rsid w:val="007352D6"/>
    <w:rsid w:val="00735B4B"/>
    <w:rsid w:val="00736684"/>
    <w:rsid w:val="0073676A"/>
    <w:rsid w:val="00736C88"/>
    <w:rsid w:val="007402E5"/>
    <w:rsid w:val="0074086E"/>
    <w:rsid w:val="00740BE1"/>
    <w:rsid w:val="00741901"/>
    <w:rsid w:val="00741B1D"/>
    <w:rsid w:val="00742D5B"/>
    <w:rsid w:val="00743499"/>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681"/>
    <w:rsid w:val="00765B63"/>
    <w:rsid w:val="00765B7C"/>
    <w:rsid w:val="00765BA0"/>
    <w:rsid w:val="00765D10"/>
    <w:rsid w:val="00766090"/>
    <w:rsid w:val="007668C9"/>
    <w:rsid w:val="007668F5"/>
    <w:rsid w:val="00767BB3"/>
    <w:rsid w:val="00767D4B"/>
    <w:rsid w:val="00767E10"/>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3DB7"/>
    <w:rsid w:val="00785BB4"/>
    <w:rsid w:val="007877D2"/>
    <w:rsid w:val="00791F96"/>
    <w:rsid w:val="00792006"/>
    <w:rsid w:val="007928D8"/>
    <w:rsid w:val="00792A6B"/>
    <w:rsid w:val="00792C81"/>
    <w:rsid w:val="0079300F"/>
    <w:rsid w:val="00793655"/>
    <w:rsid w:val="00793A48"/>
    <w:rsid w:val="00793F1F"/>
    <w:rsid w:val="00794670"/>
    <w:rsid w:val="00794E9D"/>
    <w:rsid w:val="00794FAB"/>
    <w:rsid w:val="0079549C"/>
    <w:rsid w:val="00795806"/>
    <w:rsid w:val="00795C2C"/>
    <w:rsid w:val="00795D6B"/>
    <w:rsid w:val="0079622A"/>
    <w:rsid w:val="00796E2E"/>
    <w:rsid w:val="007A1AFE"/>
    <w:rsid w:val="007A2582"/>
    <w:rsid w:val="007A2CEC"/>
    <w:rsid w:val="007A44DB"/>
    <w:rsid w:val="007A454D"/>
    <w:rsid w:val="007A4733"/>
    <w:rsid w:val="007A47EC"/>
    <w:rsid w:val="007A4867"/>
    <w:rsid w:val="007A6296"/>
    <w:rsid w:val="007A64A4"/>
    <w:rsid w:val="007A6835"/>
    <w:rsid w:val="007A6899"/>
    <w:rsid w:val="007A743F"/>
    <w:rsid w:val="007B236C"/>
    <w:rsid w:val="007B2679"/>
    <w:rsid w:val="007B28A0"/>
    <w:rsid w:val="007B2B8D"/>
    <w:rsid w:val="007B32DC"/>
    <w:rsid w:val="007B375D"/>
    <w:rsid w:val="007B39EF"/>
    <w:rsid w:val="007B3B68"/>
    <w:rsid w:val="007B42AB"/>
    <w:rsid w:val="007B46E3"/>
    <w:rsid w:val="007B4B16"/>
    <w:rsid w:val="007B6743"/>
    <w:rsid w:val="007B6964"/>
    <w:rsid w:val="007B79BF"/>
    <w:rsid w:val="007C01EF"/>
    <w:rsid w:val="007C0A5F"/>
    <w:rsid w:val="007C0B3D"/>
    <w:rsid w:val="007C19BD"/>
    <w:rsid w:val="007C2F09"/>
    <w:rsid w:val="007C38E4"/>
    <w:rsid w:val="007C7511"/>
    <w:rsid w:val="007D0E05"/>
    <w:rsid w:val="007D13B8"/>
    <w:rsid w:val="007D2484"/>
    <w:rsid w:val="007D2673"/>
    <w:rsid w:val="007D30E1"/>
    <w:rsid w:val="007D352C"/>
    <w:rsid w:val="007D3A43"/>
    <w:rsid w:val="007D480C"/>
    <w:rsid w:val="007D4F89"/>
    <w:rsid w:val="007D71C4"/>
    <w:rsid w:val="007E07B7"/>
    <w:rsid w:val="007E0F3A"/>
    <w:rsid w:val="007E2E78"/>
    <w:rsid w:val="007E2EC8"/>
    <w:rsid w:val="007E3203"/>
    <w:rsid w:val="007E3A17"/>
    <w:rsid w:val="007E3C59"/>
    <w:rsid w:val="007E3DCC"/>
    <w:rsid w:val="007E40D3"/>
    <w:rsid w:val="007F2566"/>
    <w:rsid w:val="007F2DA1"/>
    <w:rsid w:val="007F3002"/>
    <w:rsid w:val="007F422D"/>
    <w:rsid w:val="007F46FD"/>
    <w:rsid w:val="007F5C63"/>
    <w:rsid w:val="007F5E89"/>
    <w:rsid w:val="007F6433"/>
    <w:rsid w:val="007F65F5"/>
    <w:rsid w:val="007F6EBB"/>
    <w:rsid w:val="007F76BC"/>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9EB"/>
    <w:rsid w:val="00810E92"/>
    <w:rsid w:val="0081113E"/>
    <w:rsid w:val="0081150C"/>
    <w:rsid w:val="00811D32"/>
    <w:rsid w:val="00812985"/>
    <w:rsid w:val="0081415B"/>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557C"/>
    <w:rsid w:val="0083699A"/>
    <w:rsid w:val="008372C0"/>
    <w:rsid w:val="008372DC"/>
    <w:rsid w:val="008374A3"/>
    <w:rsid w:val="00837F47"/>
    <w:rsid w:val="0084022C"/>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02C"/>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4782"/>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6F0"/>
    <w:rsid w:val="008D58A4"/>
    <w:rsid w:val="008D7691"/>
    <w:rsid w:val="008E0288"/>
    <w:rsid w:val="008E10CB"/>
    <w:rsid w:val="008E22AB"/>
    <w:rsid w:val="008E24EC"/>
    <w:rsid w:val="008E2502"/>
    <w:rsid w:val="008E31A4"/>
    <w:rsid w:val="008E3C4C"/>
    <w:rsid w:val="008E3F95"/>
    <w:rsid w:val="008E48E2"/>
    <w:rsid w:val="008E5148"/>
    <w:rsid w:val="008E52E2"/>
    <w:rsid w:val="008E56A2"/>
    <w:rsid w:val="008E57C6"/>
    <w:rsid w:val="008E59FD"/>
    <w:rsid w:val="008E5CA7"/>
    <w:rsid w:val="008E642C"/>
    <w:rsid w:val="008E6D79"/>
    <w:rsid w:val="008E7F71"/>
    <w:rsid w:val="008F0463"/>
    <w:rsid w:val="008F051B"/>
    <w:rsid w:val="008F0772"/>
    <w:rsid w:val="008F0A31"/>
    <w:rsid w:val="008F14CF"/>
    <w:rsid w:val="008F1C12"/>
    <w:rsid w:val="008F231C"/>
    <w:rsid w:val="008F26D5"/>
    <w:rsid w:val="008F27E6"/>
    <w:rsid w:val="008F2D22"/>
    <w:rsid w:val="008F3E34"/>
    <w:rsid w:val="008F4801"/>
    <w:rsid w:val="008F52E7"/>
    <w:rsid w:val="008F57CB"/>
    <w:rsid w:val="0090169B"/>
    <w:rsid w:val="00901AFE"/>
    <w:rsid w:val="00901F26"/>
    <w:rsid w:val="009024F6"/>
    <w:rsid w:val="00902B08"/>
    <w:rsid w:val="00902D07"/>
    <w:rsid w:val="009045D8"/>
    <w:rsid w:val="00904913"/>
    <w:rsid w:val="00904DB8"/>
    <w:rsid w:val="00905F53"/>
    <w:rsid w:val="00906E02"/>
    <w:rsid w:val="00906F65"/>
    <w:rsid w:val="00907102"/>
    <w:rsid w:val="00907E2B"/>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A7D"/>
    <w:rsid w:val="00921E10"/>
    <w:rsid w:val="009221E6"/>
    <w:rsid w:val="00922A57"/>
    <w:rsid w:val="00922D84"/>
    <w:rsid w:val="00922EA3"/>
    <w:rsid w:val="00924AE3"/>
    <w:rsid w:val="0092578A"/>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DC5"/>
    <w:rsid w:val="00951E9F"/>
    <w:rsid w:val="00953C31"/>
    <w:rsid w:val="009544BF"/>
    <w:rsid w:val="00954B78"/>
    <w:rsid w:val="0095501F"/>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4CC0"/>
    <w:rsid w:val="00974D25"/>
    <w:rsid w:val="00975F57"/>
    <w:rsid w:val="009766DD"/>
    <w:rsid w:val="0097698B"/>
    <w:rsid w:val="00977050"/>
    <w:rsid w:val="00980BE2"/>
    <w:rsid w:val="009820E0"/>
    <w:rsid w:val="00983100"/>
    <w:rsid w:val="00984070"/>
    <w:rsid w:val="00984527"/>
    <w:rsid w:val="00984759"/>
    <w:rsid w:val="009852B0"/>
    <w:rsid w:val="0098637D"/>
    <w:rsid w:val="0098655B"/>
    <w:rsid w:val="00986AFA"/>
    <w:rsid w:val="00986DFC"/>
    <w:rsid w:val="009874FB"/>
    <w:rsid w:val="00987D31"/>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584"/>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4B8"/>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D57D7"/>
    <w:rsid w:val="009E1605"/>
    <w:rsid w:val="009E2BCB"/>
    <w:rsid w:val="009E2C3C"/>
    <w:rsid w:val="009E33C5"/>
    <w:rsid w:val="009E4032"/>
    <w:rsid w:val="009E47E5"/>
    <w:rsid w:val="009E4E59"/>
    <w:rsid w:val="009E6B50"/>
    <w:rsid w:val="009E73AD"/>
    <w:rsid w:val="009E7941"/>
    <w:rsid w:val="009E7ED7"/>
    <w:rsid w:val="009F1B08"/>
    <w:rsid w:val="009F2342"/>
    <w:rsid w:val="009F29BB"/>
    <w:rsid w:val="009F4F96"/>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17E04"/>
    <w:rsid w:val="00A20154"/>
    <w:rsid w:val="00A2056E"/>
    <w:rsid w:val="00A20CB1"/>
    <w:rsid w:val="00A23FB8"/>
    <w:rsid w:val="00A24233"/>
    <w:rsid w:val="00A245EB"/>
    <w:rsid w:val="00A246F5"/>
    <w:rsid w:val="00A250DA"/>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521"/>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055"/>
    <w:rsid w:val="00A5212A"/>
    <w:rsid w:val="00A53220"/>
    <w:rsid w:val="00A5420D"/>
    <w:rsid w:val="00A54ED3"/>
    <w:rsid w:val="00A557A5"/>
    <w:rsid w:val="00A55A31"/>
    <w:rsid w:val="00A565CF"/>
    <w:rsid w:val="00A56A99"/>
    <w:rsid w:val="00A56EE6"/>
    <w:rsid w:val="00A57C8A"/>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24C"/>
    <w:rsid w:val="00A8353E"/>
    <w:rsid w:val="00A83B54"/>
    <w:rsid w:val="00A84B2C"/>
    <w:rsid w:val="00A84BDC"/>
    <w:rsid w:val="00A852CF"/>
    <w:rsid w:val="00A853C1"/>
    <w:rsid w:val="00A857F0"/>
    <w:rsid w:val="00A85AA0"/>
    <w:rsid w:val="00A86000"/>
    <w:rsid w:val="00A902D0"/>
    <w:rsid w:val="00A90300"/>
    <w:rsid w:val="00A9122E"/>
    <w:rsid w:val="00A91323"/>
    <w:rsid w:val="00A927E7"/>
    <w:rsid w:val="00A92CA5"/>
    <w:rsid w:val="00A93C65"/>
    <w:rsid w:val="00A93C7A"/>
    <w:rsid w:val="00A941B6"/>
    <w:rsid w:val="00A96CC7"/>
    <w:rsid w:val="00AA076C"/>
    <w:rsid w:val="00AA0915"/>
    <w:rsid w:val="00AA17D7"/>
    <w:rsid w:val="00AA1E21"/>
    <w:rsid w:val="00AA223F"/>
    <w:rsid w:val="00AA22B6"/>
    <w:rsid w:val="00AA2540"/>
    <w:rsid w:val="00AA2DBE"/>
    <w:rsid w:val="00AA3F83"/>
    <w:rsid w:val="00AA41A0"/>
    <w:rsid w:val="00AA46D2"/>
    <w:rsid w:val="00AA49FD"/>
    <w:rsid w:val="00AA5329"/>
    <w:rsid w:val="00AA616B"/>
    <w:rsid w:val="00AA63DC"/>
    <w:rsid w:val="00AA6AFE"/>
    <w:rsid w:val="00AA72CB"/>
    <w:rsid w:val="00AA7789"/>
    <w:rsid w:val="00AA7B0E"/>
    <w:rsid w:val="00AA7DAA"/>
    <w:rsid w:val="00AB00F0"/>
    <w:rsid w:val="00AB01F8"/>
    <w:rsid w:val="00AB0867"/>
    <w:rsid w:val="00AB1225"/>
    <w:rsid w:val="00AB1674"/>
    <w:rsid w:val="00AB1BAE"/>
    <w:rsid w:val="00AB205B"/>
    <w:rsid w:val="00AB274D"/>
    <w:rsid w:val="00AB2E3A"/>
    <w:rsid w:val="00AB3D90"/>
    <w:rsid w:val="00AB5386"/>
    <w:rsid w:val="00AB574D"/>
    <w:rsid w:val="00AB59A5"/>
    <w:rsid w:val="00AB5E2F"/>
    <w:rsid w:val="00AB6B92"/>
    <w:rsid w:val="00AB72FD"/>
    <w:rsid w:val="00AB79BC"/>
    <w:rsid w:val="00AB7D43"/>
    <w:rsid w:val="00AC1FA2"/>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6859"/>
    <w:rsid w:val="00AD6D54"/>
    <w:rsid w:val="00AD77C4"/>
    <w:rsid w:val="00AD7DA4"/>
    <w:rsid w:val="00AE01BA"/>
    <w:rsid w:val="00AE2316"/>
    <w:rsid w:val="00AE30C5"/>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73F"/>
    <w:rsid w:val="00AF4C02"/>
    <w:rsid w:val="00AF538C"/>
    <w:rsid w:val="00AF640D"/>
    <w:rsid w:val="00AF6B92"/>
    <w:rsid w:val="00B00C0B"/>
    <w:rsid w:val="00B01077"/>
    <w:rsid w:val="00B01E24"/>
    <w:rsid w:val="00B024DA"/>
    <w:rsid w:val="00B02AEB"/>
    <w:rsid w:val="00B036F6"/>
    <w:rsid w:val="00B03D6E"/>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2D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4949"/>
    <w:rsid w:val="00B4533C"/>
    <w:rsid w:val="00B456B4"/>
    <w:rsid w:val="00B45B56"/>
    <w:rsid w:val="00B46071"/>
    <w:rsid w:val="00B476B1"/>
    <w:rsid w:val="00B47928"/>
    <w:rsid w:val="00B5154B"/>
    <w:rsid w:val="00B51A19"/>
    <w:rsid w:val="00B51FD5"/>
    <w:rsid w:val="00B52355"/>
    <w:rsid w:val="00B5361E"/>
    <w:rsid w:val="00B536F0"/>
    <w:rsid w:val="00B53A5B"/>
    <w:rsid w:val="00B5417E"/>
    <w:rsid w:val="00B54FC5"/>
    <w:rsid w:val="00B550D4"/>
    <w:rsid w:val="00B556B7"/>
    <w:rsid w:val="00B55ADB"/>
    <w:rsid w:val="00B55F07"/>
    <w:rsid w:val="00B56941"/>
    <w:rsid w:val="00B56F27"/>
    <w:rsid w:val="00B56F97"/>
    <w:rsid w:val="00B6030B"/>
    <w:rsid w:val="00B6226C"/>
    <w:rsid w:val="00B62BCE"/>
    <w:rsid w:val="00B63E10"/>
    <w:rsid w:val="00B643BC"/>
    <w:rsid w:val="00B652C7"/>
    <w:rsid w:val="00B6550C"/>
    <w:rsid w:val="00B664D5"/>
    <w:rsid w:val="00B678B1"/>
    <w:rsid w:val="00B700F4"/>
    <w:rsid w:val="00B70236"/>
    <w:rsid w:val="00B708D6"/>
    <w:rsid w:val="00B71882"/>
    <w:rsid w:val="00B72023"/>
    <w:rsid w:val="00B72236"/>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1D6D"/>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5139"/>
    <w:rsid w:val="00BB71E3"/>
    <w:rsid w:val="00BB7C54"/>
    <w:rsid w:val="00BC0867"/>
    <w:rsid w:val="00BC18D1"/>
    <w:rsid w:val="00BC393F"/>
    <w:rsid w:val="00BC3AB4"/>
    <w:rsid w:val="00BC4242"/>
    <w:rsid w:val="00BC5339"/>
    <w:rsid w:val="00BC5516"/>
    <w:rsid w:val="00BC6B99"/>
    <w:rsid w:val="00BC6F31"/>
    <w:rsid w:val="00BC74E1"/>
    <w:rsid w:val="00BD062A"/>
    <w:rsid w:val="00BD0CD7"/>
    <w:rsid w:val="00BD129D"/>
    <w:rsid w:val="00BD1A6B"/>
    <w:rsid w:val="00BD1C44"/>
    <w:rsid w:val="00BD23DC"/>
    <w:rsid w:val="00BD2525"/>
    <w:rsid w:val="00BD26BF"/>
    <w:rsid w:val="00BD2818"/>
    <w:rsid w:val="00BD3894"/>
    <w:rsid w:val="00BD420B"/>
    <w:rsid w:val="00BD52DF"/>
    <w:rsid w:val="00BD5563"/>
    <w:rsid w:val="00BD57C6"/>
    <w:rsid w:val="00BD6E16"/>
    <w:rsid w:val="00BD731A"/>
    <w:rsid w:val="00BD7842"/>
    <w:rsid w:val="00BD7D1D"/>
    <w:rsid w:val="00BE00EE"/>
    <w:rsid w:val="00BE152B"/>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F0A55"/>
    <w:rsid w:val="00BF0F31"/>
    <w:rsid w:val="00BF25FA"/>
    <w:rsid w:val="00BF26A4"/>
    <w:rsid w:val="00BF4002"/>
    <w:rsid w:val="00BF44FF"/>
    <w:rsid w:val="00BF5D4D"/>
    <w:rsid w:val="00BF720C"/>
    <w:rsid w:val="00BF779C"/>
    <w:rsid w:val="00C00635"/>
    <w:rsid w:val="00C01429"/>
    <w:rsid w:val="00C01651"/>
    <w:rsid w:val="00C01BCA"/>
    <w:rsid w:val="00C02E4F"/>
    <w:rsid w:val="00C02E7C"/>
    <w:rsid w:val="00C02F52"/>
    <w:rsid w:val="00C0342C"/>
    <w:rsid w:val="00C03E21"/>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4FF3"/>
    <w:rsid w:val="00C65351"/>
    <w:rsid w:val="00C6650D"/>
    <w:rsid w:val="00C66E7A"/>
    <w:rsid w:val="00C6738C"/>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220"/>
    <w:rsid w:val="00C83397"/>
    <w:rsid w:val="00C83913"/>
    <w:rsid w:val="00C83DAC"/>
    <w:rsid w:val="00C83FCE"/>
    <w:rsid w:val="00C852CD"/>
    <w:rsid w:val="00C8595E"/>
    <w:rsid w:val="00C86AB2"/>
    <w:rsid w:val="00C874EF"/>
    <w:rsid w:val="00C87B9D"/>
    <w:rsid w:val="00C9087E"/>
    <w:rsid w:val="00C91957"/>
    <w:rsid w:val="00C91D3C"/>
    <w:rsid w:val="00C922EF"/>
    <w:rsid w:val="00C92497"/>
    <w:rsid w:val="00C925B3"/>
    <w:rsid w:val="00C9280F"/>
    <w:rsid w:val="00C92C57"/>
    <w:rsid w:val="00C939EB"/>
    <w:rsid w:val="00C94E8A"/>
    <w:rsid w:val="00C95011"/>
    <w:rsid w:val="00C96792"/>
    <w:rsid w:val="00CA0FAD"/>
    <w:rsid w:val="00CA1B1F"/>
    <w:rsid w:val="00CA222B"/>
    <w:rsid w:val="00CA227C"/>
    <w:rsid w:val="00CA31BF"/>
    <w:rsid w:val="00CA3728"/>
    <w:rsid w:val="00CA3C5F"/>
    <w:rsid w:val="00CA443F"/>
    <w:rsid w:val="00CA5002"/>
    <w:rsid w:val="00CA72D7"/>
    <w:rsid w:val="00CA77C6"/>
    <w:rsid w:val="00CB0865"/>
    <w:rsid w:val="00CB0A23"/>
    <w:rsid w:val="00CB1293"/>
    <w:rsid w:val="00CB308F"/>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8C7"/>
    <w:rsid w:val="00CC6911"/>
    <w:rsid w:val="00CD01C8"/>
    <w:rsid w:val="00CD027E"/>
    <w:rsid w:val="00CD152A"/>
    <w:rsid w:val="00CD28FE"/>
    <w:rsid w:val="00CD2CA7"/>
    <w:rsid w:val="00CD35D9"/>
    <w:rsid w:val="00CD5628"/>
    <w:rsid w:val="00CD5870"/>
    <w:rsid w:val="00CE01A5"/>
    <w:rsid w:val="00CE0D2F"/>
    <w:rsid w:val="00CE25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90C"/>
    <w:rsid w:val="00CF0C86"/>
    <w:rsid w:val="00CF1A7C"/>
    <w:rsid w:val="00CF44E9"/>
    <w:rsid w:val="00CF4BB8"/>
    <w:rsid w:val="00CF5288"/>
    <w:rsid w:val="00CF5338"/>
    <w:rsid w:val="00CF5370"/>
    <w:rsid w:val="00CF57FF"/>
    <w:rsid w:val="00CF64A1"/>
    <w:rsid w:val="00CF69B5"/>
    <w:rsid w:val="00CF6B13"/>
    <w:rsid w:val="00D00A0C"/>
    <w:rsid w:val="00D01386"/>
    <w:rsid w:val="00D01938"/>
    <w:rsid w:val="00D03E0F"/>
    <w:rsid w:val="00D04974"/>
    <w:rsid w:val="00D04B78"/>
    <w:rsid w:val="00D04F68"/>
    <w:rsid w:val="00D05A75"/>
    <w:rsid w:val="00D06433"/>
    <w:rsid w:val="00D06DA0"/>
    <w:rsid w:val="00D07680"/>
    <w:rsid w:val="00D07C67"/>
    <w:rsid w:val="00D1017C"/>
    <w:rsid w:val="00D1038F"/>
    <w:rsid w:val="00D1083F"/>
    <w:rsid w:val="00D10EE0"/>
    <w:rsid w:val="00D110F7"/>
    <w:rsid w:val="00D115D2"/>
    <w:rsid w:val="00D125AA"/>
    <w:rsid w:val="00D1264F"/>
    <w:rsid w:val="00D15E5F"/>
    <w:rsid w:val="00D1645C"/>
    <w:rsid w:val="00D202CA"/>
    <w:rsid w:val="00D2098B"/>
    <w:rsid w:val="00D20CCD"/>
    <w:rsid w:val="00D21393"/>
    <w:rsid w:val="00D2147E"/>
    <w:rsid w:val="00D214E3"/>
    <w:rsid w:val="00D21608"/>
    <w:rsid w:val="00D21A53"/>
    <w:rsid w:val="00D221AE"/>
    <w:rsid w:val="00D223EE"/>
    <w:rsid w:val="00D22E58"/>
    <w:rsid w:val="00D2359E"/>
    <w:rsid w:val="00D24332"/>
    <w:rsid w:val="00D247F0"/>
    <w:rsid w:val="00D25FCB"/>
    <w:rsid w:val="00D27A58"/>
    <w:rsid w:val="00D307E9"/>
    <w:rsid w:val="00D3160C"/>
    <w:rsid w:val="00D319BC"/>
    <w:rsid w:val="00D31EE8"/>
    <w:rsid w:val="00D32493"/>
    <w:rsid w:val="00D33B30"/>
    <w:rsid w:val="00D3568E"/>
    <w:rsid w:val="00D35DD0"/>
    <w:rsid w:val="00D361A6"/>
    <w:rsid w:val="00D365B8"/>
    <w:rsid w:val="00D3668F"/>
    <w:rsid w:val="00D37146"/>
    <w:rsid w:val="00D37D56"/>
    <w:rsid w:val="00D40CF5"/>
    <w:rsid w:val="00D413FC"/>
    <w:rsid w:val="00D415FB"/>
    <w:rsid w:val="00D42E80"/>
    <w:rsid w:val="00D45045"/>
    <w:rsid w:val="00D46360"/>
    <w:rsid w:val="00D463F2"/>
    <w:rsid w:val="00D50E39"/>
    <w:rsid w:val="00D51C99"/>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77CB3"/>
    <w:rsid w:val="00D80AE0"/>
    <w:rsid w:val="00D80EA6"/>
    <w:rsid w:val="00D8132B"/>
    <w:rsid w:val="00D817B6"/>
    <w:rsid w:val="00D81DD7"/>
    <w:rsid w:val="00D82A8F"/>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33E"/>
    <w:rsid w:val="00DA071C"/>
    <w:rsid w:val="00DA3457"/>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124C"/>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37C"/>
    <w:rsid w:val="00DE145A"/>
    <w:rsid w:val="00DE4580"/>
    <w:rsid w:val="00DE4DCF"/>
    <w:rsid w:val="00DE5AC3"/>
    <w:rsid w:val="00DE6590"/>
    <w:rsid w:val="00DE6BAC"/>
    <w:rsid w:val="00DE6F41"/>
    <w:rsid w:val="00DE73EE"/>
    <w:rsid w:val="00DE7C6D"/>
    <w:rsid w:val="00DE7EF8"/>
    <w:rsid w:val="00DF05B8"/>
    <w:rsid w:val="00DF0E8D"/>
    <w:rsid w:val="00DF1BD2"/>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07F66"/>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F8F"/>
    <w:rsid w:val="00E32881"/>
    <w:rsid w:val="00E3384E"/>
    <w:rsid w:val="00E33890"/>
    <w:rsid w:val="00E34625"/>
    <w:rsid w:val="00E34EB5"/>
    <w:rsid w:val="00E35799"/>
    <w:rsid w:val="00E36655"/>
    <w:rsid w:val="00E36BCF"/>
    <w:rsid w:val="00E36C85"/>
    <w:rsid w:val="00E374DA"/>
    <w:rsid w:val="00E37CD9"/>
    <w:rsid w:val="00E4032A"/>
    <w:rsid w:val="00E404B8"/>
    <w:rsid w:val="00E405F3"/>
    <w:rsid w:val="00E40B3B"/>
    <w:rsid w:val="00E40EB0"/>
    <w:rsid w:val="00E41C20"/>
    <w:rsid w:val="00E41E8B"/>
    <w:rsid w:val="00E42397"/>
    <w:rsid w:val="00E42F0E"/>
    <w:rsid w:val="00E43B5B"/>
    <w:rsid w:val="00E43FBA"/>
    <w:rsid w:val="00E442FD"/>
    <w:rsid w:val="00E44BCB"/>
    <w:rsid w:val="00E45205"/>
    <w:rsid w:val="00E50C0E"/>
    <w:rsid w:val="00E5227D"/>
    <w:rsid w:val="00E537E4"/>
    <w:rsid w:val="00E55C0D"/>
    <w:rsid w:val="00E56737"/>
    <w:rsid w:val="00E56972"/>
    <w:rsid w:val="00E57436"/>
    <w:rsid w:val="00E575F1"/>
    <w:rsid w:val="00E57EA4"/>
    <w:rsid w:val="00E57EDA"/>
    <w:rsid w:val="00E600A1"/>
    <w:rsid w:val="00E60964"/>
    <w:rsid w:val="00E60CDE"/>
    <w:rsid w:val="00E61C20"/>
    <w:rsid w:val="00E62E5F"/>
    <w:rsid w:val="00E62FB3"/>
    <w:rsid w:val="00E64DE9"/>
    <w:rsid w:val="00E64E62"/>
    <w:rsid w:val="00E64EC7"/>
    <w:rsid w:val="00E65386"/>
    <w:rsid w:val="00E6576C"/>
    <w:rsid w:val="00E65F81"/>
    <w:rsid w:val="00E66123"/>
    <w:rsid w:val="00E679BB"/>
    <w:rsid w:val="00E72F21"/>
    <w:rsid w:val="00E73107"/>
    <w:rsid w:val="00E73600"/>
    <w:rsid w:val="00E7366A"/>
    <w:rsid w:val="00E73AC8"/>
    <w:rsid w:val="00E73FC3"/>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0C3"/>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59"/>
    <w:rsid w:val="00EB7C77"/>
    <w:rsid w:val="00EB7F40"/>
    <w:rsid w:val="00EB7F4E"/>
    <w:rsid w:val="00EC0681"/>
    <w:rsid w:val="00EC0784"/>
    <w:rsid w:val="00EC138B"/>
    <w:rsid w:val="00EC263B"/>
    <w:rsid w:val="00EC2937"/>
    <w:rsid w:val="00EC2AE0"/>
    <w:rsid w:val="00EC3AB9"/>
    <w:rsid w:val="00EC3B48"/>
    <w:rsid w:val="00EC3D2C"/>
    <w:rsid w:val="00EC43CB"/>
    <w:rsid w:val="00EC5428"/>
    <w:rsid w:val="00EC5AE3"/>
    <w:rsid w:val="00EC652B"/>
    <w:rsid w:val="00ED1973"/>
    <w:rsid w:val="00ED1A42"/>
    <w:rsid w:val="00ED2A04"/>
    <w:rsid w:val="00ED2A82"/>
    <w:rsid w:val="00ED3351"/>
    <w:rsid w:val="00ED398B"/>
    <w:rsid w:val="00ED4629"/>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78D"/>
    <w:rsid w:val="00EF68A8"/>
    <w:rsid w:val="00EF7CEF"/>
    <w:rsid w:val="00F01B88"/>
    <w:rsid w:val="00F020A5"/>
    <w:rsid w:val="00F03356"/>
    <w:rsid w:val="00F033AF"/>
    <w:rsid w:val="00F03524"/>
    <w:rsid w:val="00F03869"/>
    <w:rsid w:val="00F04D2F"/>
    <w:rsid w:val="00F05371"/>
    <w:rsid w:val="00F063FC"/>
    <w:rsid w:val="00F06902"/>
    <w:rsid w:val="00F0772D"/>
    <w:rsid w:val="00F07BE7"/>
    <w:rsid w:val="00F07FE8"/>
    <w:rsid w:val="00F10077"/>
    <w:rsid w:val="00F10D17"/>
    <w:rsid w:val="00F10FA6"/>
    <w:rsid w:val="00F12F38"/>
    <w:rsid w:val="00F1331B"/>
    <w:rsid w:val="00F13577"/>
    <w:rsid w:val="00F135E0"/>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4B35"/>
    <w:rsid w:val="00F35837"/>
    <w:rsid w:val="00F35A09"/>
    <w:rsid w:val="00F35A30"/>
    <w:rsid w:val="00F35EE2"/>
    <w:rsid w:val="00F36514"/>
    <w:rsid w:val="00F365D6"/>
    <w:rsid w:val="00F366F5"/>
    <w:rsid w:val="00F36D6B"/>
    <w:rsid w:val="00F370DA"/>
    <w:rsid w:val="00F37AA0"/>
    <w:rsid w:val="00F37BA3"/>
    <w:rsid w:val="00F40B07"/>
    <w:rsid w:val="00F419A2"/>
    <w:rsid w:val="00F436D0"/>
    <w:rsid w:val="00F438F9"/>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7B0"/>
    <w:rsid w:val="00F51D76"/>
    <w:rsid w:val="00F51FFF"/>
    <w:rsid w:val="00F5338D"/>
    <w:rsid w:val="00F537C2"/>
    <w:rsid w:val="00F55004"/>
    <w:rsid w:val="00F55FED"/>
    <w:rsid w:val="00F56FB2"/>
    <w:rsid w:val="00F5785B"/>
    <w:rsid w:val="00F614E2"/>
    <w:rsid w:val="00F623D8"/>
    <w:rsid w:val="00F62AD3"/>
    <w:rsid w:val="00F6300A"/>
    <w:rsid w:val="00F633D2"/>
    <w:rsid w:val="00F646FE"/>
    <w:rsid w:val="00F64880"/>
    <w:rsid w:val="00F65FB9"/>
    <w:rsid w:val="00F67180"/>
    <w:rsid w:val="00F7191B"/>
    <w:rsid w:val="00F738C2"/>
    <w:rsid w:val="00F73E21"/>
    <w:rsid w:val="00F73FE3"/>
    <w:rsid w:val="00F74360"/>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F64"/>
    <w:rsid w:val="00F968BA"/>
    <w:rsid w:val="00FA0199"/>
    <w:rsid w:val="00FA0F19"/>
    <w:rsid w:val="00FA1693"/>
    <w:rsid w:val="00FA21C4"/>
    <w:rsid w:val="00FA23BF"/>
    <w:rsid w:val="00FA2752"/>
    <w:rsid w:val="00FA27FE"/>
    <w:rsid w:val="00FA2E71"/>
    <w:rsid w:val="00FA37AB"/>
    <w:rsid w:val="00FA476B"/>
    <w:rsid w:val="00FA58EA"/>
    <w:rsid w:val="00FA5C73"/>
    <w:rsid w:val="00FA5CE0"/>
    <w:rsid w:val="00FA7B4D"/>
    <w:rsid w:val="00FB06D9"/>
    <w:rsid w:val="00FB06EE"/>
    <w:rsid w:val="00FB0773"/>
    <w:rsid w:val="00FB11E4"/>
    <w:rsid w:val="00FB18A3"/>
    <w:rsid w:val="00FB201B"/>
    <w:rsid w:val="00FB2862"/>
    <w:rsid w:val="00FB2E92"/>
    <w:rsid w:val="00FB37AB"/>
    <w:rsid w:val="00FB397C"/>
    <w:rsid w:val="00FB3C34"/>
    <w:rsid w:val="00FB4C94"/>
    <w:rsid w:val="00FB57A1"/>
    <w:rsid w:val="00FB5C88"/>
    <w:rsid w:val="00FB60F4"/>
    <w:rsid w:val="00FB733A"/>
    <w:rsid w:val="00FB73B2"/>
    <w:rsid w:val="00FB7612"/>
    <w:rsid w:val="00FC0722"/>
    <w:rsid w:val="00FC24C1"/>
    <w:rsid w:val="00FC25C2"/>
    <w:rsid w:val="00FC32FC"/>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47EE"/>
    <w:rsid w:val="00FE6BCE"/>
    <w:rsid w:val="00FE6C51"/>
    <w:rsid w:val="00FE6F94"/>
    <w:rsid w:val="00FE7666"/>
    <w:rsid w:val="00FF1F4E"/>
    <w:rsid w:val="00FF20F4"/>
    <w:rsid w:val="00FF21D7"/>
    <w:rsid w:val="00FF37F1"/>
    <w:rsid w:val="00FF42DF"/>
    <w:rsid w:val="00FF44F5"/>
    <w:rsid w:val="00FF57F6"/>
    <w:rsid w:val="00FF651F"/>
    <w:rsid w:val="00FF7E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B2B88E2-4CBE-46B3-8EF7-95EC12115E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F17AF"/>
    <w:pPr>
      <w:spacing w:before="100" w:beforeAutospacing="1" w:after="100" w:afterAutospacing="1"/>
      <w:ind w:firstLine="720"/>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D1017C"/>
    <w:pPr>
      <w:keepNext/>
      <w:pageBreakBefore/>
      <w:ind w:firstLine="0"/>
      <w:jc w:val="both"/>
      <w:outlineLvl w:val="0"/>
    </w:pPr>
    <w:rPr>
      <w:rFonts w:eastAsia="MS Gothic"/>
      <w:b/>
      <w:bCs/>
      <w:kern w:val="32"/>
      <w:szCs w:val="32"/>
    </w:rPr>
  </w:style>
  <w:style w:type="paragraph" w:styleId="Heading2">
    <w:name w:val="heading 2"/>
    <w:basedOn w:val="Normal"/>
    <w:next w:val="Normal"/>
    <w:link w:val="Heading2Char"/>
    <w:autoRedefine/>
    <w:uiPriority w:val="9"/>
    <w:unhideWhenUsed/>
    <w:qFormat/>
    <w:rsid w:val="00D1017C"/>
    <w:pPr>
      <w:keepNext/>
      <w:spacing w:before="240" w:after="60"/>
      <w:ind w:firstLine="284"/>
      <w:jc w:val="both"/>
      <w:outlineLvl w:val="1"/>
    </w:pPr>
    <w:rPr>
      <w:rFonts w:eastAsia="MS Gothic"/>
      <w:b/>
      <w:bCs/>
      <w:iCs/>
      <w:szCs w:val="28"/>
    </w:rPr>
  </w:style>
  <w:style w:type="paragraph" w:styleId="Heading3">
    <w:name w:val="heading 3"/>
    <w:basedOn w:val="Normal"/>
    <w:next w:val="Normal"/>
    <w:link w:val="Heading3Char"/>
    <w:autoRedefine/>
    <w:uiPriority w:val="9"/>
    <w:unhideWhenUsed/>
    <w:qFormat/>
    <w:rsid w:val="00D1017C"/>
    <w:pPr>
      <w:keepNext/>
      <w:spacing w:before="240" w:after="60"/>
      <w:ind w:firstLine="426"/>
      <w:jc w:val="both"/>
      <w:outlineLvl w:val="2"/>
    </w:pPr>
    <w:rPr>
      <w:rFonts w:eastAsia="MS Gothic"/>
      <w:bCs/>
      <w:i/>
      <w:szCs w:val="26"/>
    </w:rPr>
  </w:style>
  <w:style w:type="paragraph" w:styleId="Heading4">
    <w:name w:val="heading 4"/>
    <w:basedOn w:val="Normal"/>
    <w:next w:val="Normal"/>
    <w:link w:val="Heading4Char"/>
    <w:autoRedefine/>
    <w:uiPriority w:val="9"/>
    <w:unhideWhenUsed/>
    <w:qFormat/>
    <w:rsid w:val="00DA033E"/>
    <w:pPr>
      <w:keepNext/>
      <w:keepLines/>
      <w:spacing w:before="40" w:after="0"/>
      <w:ind w:firstLine="993"/>
      <w:outlineLvl w:val="3"/>
    </w:pPr>
    <w:rPr>
      <w:rFonts w:eastAsiaTheme="majorEastAsia" w:cstheme="majorBidi"/>
      <w:i/>
      <w:iCs/>
      <w:color w:val="000000" w:themeColor="tex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pPr>
    <w:rPr>
      <w:rFonts w:ascii="Tahoma" w:hAnsi="Tahoma" w:cs="Tahoma"/>
      <w:sz w:val="16"/>
      <w:szCs w:val="16"/>
    </w:rPr>
  </w:style>
  <w:style w:type="character" w:customStyle="1" w:styleId="BalloonTextChar">
    <w:name w:val="Balloon Text Char"/>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link w:val="Heading1"/>
    <w:uiPriority w:val="9"/>
    <w:rsid w:val="00D1017C"/>
    <w:rPr>
      <w:rFonts w:ascii="Times New Roman" w:eastAsia="MS Gothic" w:hAnsi="Times New Roman"/>
      <w:b/>
      <w:bCs/>
      <w:kern w:val="32"/>
      <w:sz w:val="28"/>
      <w:szCs w:val="32"/>
      <w:lang w:eastAsia="ja-JP"/>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jc w:val="left"/>
      <w:outlineLvl w:val="9"/>
    </w:pPr>
    <w:rPr>
      <w:color w:val="365F91"/>
      <w:kern w:val="0"/>
      <w:szCs w:val="28"/>
      <w:lang w:eastAsia="en-US"/>
    </w:rPr>
  </w:style>
  <w:style w:type="character" w:styleId="Hyperlink">
    <w:name w:val="Hyperlink"/>
    <w:uiPriority w:val="99"/>
    <w:rsid w:val="00736C88"/>
    <w:rPr>
      <w:color w:val="0000FF"/>
      <w:sz w:val="20"/>
      <w:u w:val="single"/>
    </w:rPr>
  </w:style>
  <w:style w:type="paragraph" w:styleId="TOC2">
    <w:name w:val="toc 2"/>
    <w:basedOn w:val="Normal"/>
    <w:next w:val="Normal"/>
    <w:autoRedefine/>
    <w:uiPriority w:val="39"/>
    <w:rsid w:val="00736C88"/>
    <w:pPr>
      <w:spacing w:before="240" w:after="0"/>
    </w:pPr>
    <w:rPr>
      <w:rFonts w:ascii="Calibri" w:hAnsi="Calibri"/>
      <w:b/>
      <w:bCs/>
      <w:sz w:val="20"/>
      <w:szCs w:val="20"/>
    </w:rPr>
  </w:style>
  <w:style w:type="character" w:customStyle="1" w:styleId="Heading2Char">
    <w:name w:val="Heading 2 Char"/>
    <w:link w:val="Heading2"/>
    <w:uiPriority w:val="9"/>
    <w:rsid w:val="00D1017C"/>
    <w:rPr>
      <w:rFonts w:ascii="Times New Roman" w:eastAsia="MS Gothic" w:hAnsi="Times New Roman"/>
      <w:b/>
      <w:bCs/>
      <w:iCs/>
      <w:sz w:val="28"/>
      <w:szCs w:val="28"/>
      <w:lang w:eastAsia="ja-JP"/>
    </w:rPr>
  </w:style>
  <w:style w:type="character" w:customStyle="1" w:styleId="Heading3Char">
    <w:name w:val="Heading 3 Char"/>
    <w:link w:val="Heading3"/>
    <w:uiPriority w:val="9"/>
    <w:rsid w:val="00D1017C"/>
    <w:rPr>
      <w:rFonts w:ascii="Times New Roman" w:eastAsia="MS Gothic" w:hAnsi="Times New Roman"/>
      <w:bCs/>
      <w:i/>
      <w:sz w:val="28"/>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pPr>
    <w:rPr>
      <w:rFonts w:ascii="Calibri" w:hAnsi="Calibri"/>
      <w:sz w:val="20"/>
      <w:szCs w:val="20"/>
    </w:rPr>
  </w:style>
  <w:style w:type="character" w:styleId="FollowedHyperlink">
    <w:name w:val="FollowedHyperlink"/>
    <w:uiPriority w:val="99"/>
    <w:semiHidden/>
    <w:unhideWhenUsed/>
    <w:rsid w:val="001239ED"/>
    <w:rPr>
      <w:color w:val="800080"/>
      <w:u w:val="single"/>
    </w:rPr>
  </w:style>
  <w:style w:type="character" w:customStyle="1" w:styleId="apple-converted-space">
    <w:name w:val="apple-converted-space"/>
    <w:basedOn w:val="DefaultParagraphFont"/>
    <w:rsid w:val="0083557C"/>
  </w:style>
  <w:style w:type="character" w:customStyle="1" w:styleId="hps">
    <w:name w:val="hps"/>
    <w:basedOn w:val="DefaultParagraphFont"/>
    <w:rsid w:val="0083557C"/>
  </w:style>
  <w:style w:type="character" w:customStyle="1" w:styleId="atn">
    <w:name w:val="atn"/>
    <w:basedOn w:val="DefaultParagraphFont"/>
    <w:rsid w:val="00AA7DAA"/>
  </w:style>
  <w:style w:type="paragraph" w:styleId="NormalWeb">
    <w:name w:val="Normal (Web)"/>
    <w:basedOn w:val="Normal"/>
    <w:unhideWhenUsed/>
    <w:rsid w:val="00B556B7"/>
    <w:pPr>
      <w:ind w:firstLine="0"/>
    </w:pPr>
    <w:rPr>
      <w:rFonts w:eastAsia="Times New Roman"/>
      <w:sz w:val="24"/>
      <w:szCs w:val="24"/>
      <w:lang w:eastAsia="en-US"/>
    </w:rPr>
  </w:style>
  <w:style w:type="paragraph" w:styleId="ListParagraph">
    <w:name w:val="List Paragraph"/>
    <w:basedOn w:val="Normal"/>
    <w:link w:val="ListParagraphChar"/>
    <w:uiPriority w:val="34"/>
    <w:qFormat/>
    <w:rsid w:val="00B556B7"/>
    <w:pPr>
      <w:spacing w:before="0" w:beforeAutospacing="0" w:after="0" w:afterAutospacing="0" w:line="312" w:lineRule="auto"/>
      <w:ind w:left="720"/>
      <w:contextualSpacing/>
    </w:pPr>
    <w:rPr>
      <w:noProof/>
      <w:lang w:val="vi-VN"/>
    </w:rPr>
  </w:style>
  <w:style w:type="character" w:customStyle="1" w:styleId="ListParagraphChar">
    <w:name w:val="List Paragraph Char"/>
    <w:link w:val="ListParagraph"/>
    <w:uiPriority w:val="34"/>
    <w:rsid w:val="00B556B7"/>
    <w:rPr>
      <w:rFonts w:ascii="Times New Roman" w:hAnsi="Times New Roman"/>
      <w:noProof/>
      <w:sz w:val="28"/>
      <w:szCs w:val="22"/>
      <w:lang w:val="vi-VN" w:eastAsia="ja-JP"/>
    </w:rPr>
  </w:style>
  <w:style w:type="character" w:customStyle="1" w:styleId="Heading4Char">
    <w:name w:val="Heading 4 Char"/>
    <w:basedOn w:val="DefaultParagraphFont"/>
    <w:link w:val="Heading4"/>
    <w:uiPriority w:val="9"/>
    <w:rsid w:val="00DA033E"/>
    <w:rPr>
      <w:rFonts w:ascii="Times New Roman" w:eastAsiaTheme="majorEastAsia" w:hAnsi="Times New Roman" w:cstheme="majorBidi"/>
      <w:i/>
      <w:iCs/>
      <w:color w:val="000000" w:themeColor="text1"/>
      <w:sz w:val="28"/>
      <w:szCs w:val="22"/>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windows-1251"/>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2222.vsdx"/><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Drawing111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4</TotalTime>
  <Pages>24</Pages>
  <Words>1790</Words>
  <Characters>10207</Characters>
  <Application>Microsoft Office Word</Application>
  <DocSecurity>0</DocSecurity>
  <Lines>85</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974</CharactersWithSpaces>
  <SharedDoc>false</SharedDoc>
  <HLinks>
    <vt:vector size="138" baseType="variant">
      <vt:variant>
        <vt:i4>1376314</vt:i4>
      </vt:variant>
      <vt:variant>
        <vt:i4>134</vt:i4>
      </vt:variant>
      <vt:variant>
        <vt:i4>0</vt:i4>
      </vt:variant>
      <vt:variant>
        <vt:i4>5</vt:i4>
      </vt:variant>
      <vt:variant>
        <vt:lpwstr/>
      </vt:variant>
      <vt:variant>
        <vt:lpwstr>_Toc322290227</vt:lpwstr>
      </vt:variant>
      <vt:variant>
        <vt:i4>1376314</vt:i4>
      </vt:variant>
      <vt:variant>
        <vt:i4>128</vt:i4>
      </vt:variant>
      <vt:variant>
        <vt:i4>0</vt:i4>
      </vt:variant>
      <vt:variant>
        <vt:i4>5</vt:i4>
      </vt:variant>
      <vt:variant>
        <vt:lpwstr/>
      </vt:variant>
      <vt:variant>
        <vt:lpwstr>_Toc322290226</vt:lpwstr>
      </vt:variant>
      <vt:variant>
        <vt:i4>1376314</vt:i4>
      </vt:variant>
      <vt:variant>
        <vt:i4>122</vt:i4>
      </vt:variant>
      <vt:variant>
        <vt:i4>0</vt:i4>
      </vt:variant>
      <vt:variant>
        <vt:i4>5</vt:i4>
      </vt:variant>
      <vt:variant>
        <vt:lpwstr/>
      </vt:variant>
      <vt:variant>
        <vt:lpwstr>_Toc322290225</vt:lpwstr>
      </vt:variant>
      <vt:variant>
        <vt:i4>1376314</vt:i4>
      </vt:variant>
      <vt:variant>
        <vt:i4>116</vt:i4>
      </vt:variant>
      <vt:variant>
        <vt:i4>0</vt:i4>
      </vt:variant>
      <vt:variant>
        <vt:i4>5</vt:i4>
      </vt:variant>
      <vt:variant>
        <vt:lpwstr/>
      </vt:variant>
      <vt:variant>
        <vt:lpwstr>_Toc322290224</vt:lpwstr>
      </vt:variant>
      <vt:variant>
        <vt:i4>1376314</vt:i4>
      </vt:variant>
      <vt:variant>
        <vt:i4>110</vt:i4>
      </vt:variant>
      <vt:variant>
        <vt:i4>0</vt:i4>
      </vt:variant>
      <vt:variant>
        <vt:i4>5</vt:i4>
      </vt:variant>
      <vt:variant>
        <vt:lpwstr/>
      </vt:variant>
      <vt:variant>
        <vt:lpwstr>_Toc322290223</vt:lpwstr>
      </vt:variant>
      <vt:variant>
        <vt:i4>1376314</vt:i4>
      </vt:variant>
      <vt:variant>
        <vt:i4>104</vt:i4>
      </vt:variant>
      <vt:variant>
        <vt:i4>0</vt:i4>
      </vt:variant>
      <vt:variant>
        <vt:i4>5</vt:i4>
      </vt:variant>
      <vt:variant>
        <vt:lpwstr/>
      </vt:variant>
      <vt:variant>
        <vt:lpwstr>_Toc322290222</vt:lpwstr>
      </vt:variant>
      <vt:variant>
        <vt:i4>1376314</vt:i4>
      </vt:variant>
      <vt:variant>
        <vt:i4>98</vt:i4>
      </vt:variant>
      <vt:variant>
        <vt:i4>0</vt:i4>
      </vt:variant>
      <vt:variant>
        <vt:i4>5</vt:i4>
      </vt:variant>
      <vt:variant>
        <vt:lpwstr/>
      </vt:variant>
      <vt:variant>
        <vt:lpwstr>_Toc322290221</vt:lpwstr>
      </vt:variant>
      <vt:variant>
        <vt:i4>1376314</vt:i4>
      </vt:variant>
      <vt:variant>
        <vt:i4>92</vt:i4>
      </vt:variant>
      <vt:variant>
        <vt:i4>0</vt:i4>
      </vt:variant>
      <vt:variant>
        <vt:i4>5</vt:i4>
      </vt:variant>
      <vt:variant>
        <vt:lpwstr/>
      </vt:variant>
      <vt:variant>
        <vt:lpwstr>_Toc322290220</vt:lpwstr>
      </vt:variant>
      <vt:variant>
        <vt:i4>1441850</vt:i4>
      </vt:variant>
      <vt:variant>
        <vt:i4>86</vt:i4>
      </vt:variant>
      <vt:variant>
        <vt:i4>0</vt:i4>
      </vt:variant>
      <vt:variant>
        <vt:i4>5</vt:i4>
      </vt:variant>
      <vt:variant>
        <vt:lpwstr/>
      </vt:variant>
      <vt:variant>
        <vt:lpwstr>_Toc322290219</vt:lpwstr>
      </vt:variant>
      <vt:variant>
        <vt:i4>1441850</vt:i4>
      </vt:variant>
      <vt:variant>
        <vt:i4>80</vt:i4>
      </vt:variant>
      <vt:variant>
        <vt:i4>0</vt:i4>
      </vt:variant>
      <vt:variant>
        <vt:i4>5</vt:i4>
      </vt:variant>
      <vt:variant>
        <vt:lpwstr/>
      </vt:variant>
      <vt:variant>
        <vt:lpwstr>_Toc322290218</vt:lpwstr>
      </vt:variant>
      <vt:variant>
        <vt:i4>1441850</vt:i4>
      </vt:variant>
      <vt:variant>
        <vt:i4>74</vt:i4>
      </vt:variant>
      <vt:variant>
        <vt:i4>0</vt:i4>
      </vt:variant>
      <vt:variant>
        <vt:i4>5</vt:i4>
      </vt:variant>
      <vt:variant>
        <vt:lpwstr/>
      </vt:variant>
      <vt:variant>
        <vt:lpwstr>_Toc322290217</vt:lpwstr>
      </vt:variant>
      <vt:variant>
        <vt:i4>1441850</vt:i4>
      </vt:variant>
      <vt:variant>
        <vt:i4>68</vt:i4>
      </vt:variant>
      <vt:variant>
        <vt:i4>0</vt:i4>
      </vt:variant>
      <vt:variant>
        <vt:i4>5</vt:i4>
      </vt:variant>
      <vt:variant>
        <vt:lpwstr/>
      </vt:variant>
      <vt:variant>
        <vt:lpwstr>_Toc322290216</vt:lpwstr>
      </vt:variant>
      <vt:variant>
        <vt:i4>1441850</vt:i4>
      </vt:variant>
      <vt:variant>
        <vt:i4>62</vt:i4>
      </vt:variant>
      <vt:variant>
        <vt:i4>0</vt:i4>
      </vt:variant>
      <vt:variant>
        <vt:i4>5</vt:i4>
      </vt:variant>
      <vt:variant>
        <vt:lpwstr/>
      </vt:variant>
      <vt:variant>
        <vt:lpwstr>_Toc322290215</vt:lpwstr>
      </vt:variant>
      <vt:variant>
        <vt:i4>1441850</vt:i4>
      </vt:variant>
      <vt:variant>
        <vt:i4>56</vt:i4>
      </vt:variant>
      <vt:variant>
        <vt:i4>0</vt:i4>
      </vt:variant>
      <vt:variant>
        <vt:i4>5</vt:i4>
      </vt:variant>
      <vt:variant>
        <vt:lpwstr/>
      </vt:variant>
      <vt:variant>
        <vt:lpwstr>_Toc322290214</vt:lpwstr>
      </vt:variant>
      <vt:variant>
        <vt:i4>1441850</vt:i4>
      </vt:variant>
      <vt:variant>
        <vt:i4>50</vt:i4>
      </vt:variant>
      <vt:variant>
        <vt:i4>0</vt:i4>
      </vt:variant>
      <vt:variant>
        <vt:i4>5</vt:i4>
      </vt:variant>
      <vt:variant>
        <vt:lpwstr/>
      </vt:variant>
      <vt:variant>
        <vt:lpwstr>_Toc322290213</vt:lpwstr>
      </vt:variant>
      <vt:variant>
        <vt:i4>1441850</vt:i4>
      </vt:variant>
      <vt:variant>
        <vt:i4>44</vt:i4>
      </vt:variant>
      <vt:variant>
        <vt:i4>0</vt:i4>
      </vt:variant>
      <vt:variant>
        <vt:i4>5</vt:i4>
      </vt:variant>
      <vt:variant>
        <vt:lpwstr/>
      </vt:variant>
      <vt:variant>
        <vt:lpwstr>_Toc322290212</vt:lpwstr>
      </vt:variant>
      <vt:variant>
        <vt:i4>1441850</vt:i4>
      </vt:variant>
      <vt:variant>
        <vt:i4>38</vt:i4>
      </vt:variant>
      <vt:variant>
        <vt:i4>0</vt:i4>
      </vt:variant>
      <vt:variant>
        <vt:i4>5</vt:i4>
      </vt:variant>
      <vt:variant>
        <vt:lpwstr/>
      </vt:variant>
      <vt:variant>
        <vt:lpwstr>_Toc322290211</vt:lpwstr>
      </vt:variant>
      <vt:variant>
        <vt:i4>1441850</vt:i4>
      </vt:variant>
      <vt:variant>
        <vt:i4>32</vt:i4>
      </vt:variant>
      <vt:variant>
        <vt:i4>0</vt:i4>
      </vt:variant>
      <vt:variant>
        <vt:i4>5</vt:i4>
      </vt:variant>
      <vt:variant>
        <vt:lpwstr/>
      </vt:variant>
      <vt:variant>
        <vt:lpwstr>_Toc322290210</vt:lpwstr>
      </vt:variant>
      <vt:variant>
        <vt:i4>1507386</vt:i4>
      </vt:variant>
      <vt:variant>
        <vt:i4>26</vt:i4>
      </vt:variant>
      <vt:variant>
        <vt:i4>0</vt:i4>
      </vt:variant>
      <vt:variant>
        <vt:i4>5</vt:i4>
      </vt:variant>
      <vt:variant>
        <vt:lpwstr/>
      </vt:variant>
      <vt:variant>
        <vt:lpwstr>_Toc322290209</vt:lpwstr>
      </vt:variant>
      <vt:variant>
        <vt:i4>1507386</vt:i4>
      </vt:variant>
      <vt:variant>
        <vt:i4>20</vt:i4>
      </vt:variant>
      <vt:variant>
        <vt:i4>0</vt:i4>
      </vt:variant>
      <vt:variant>
        <vt:i4>5</vt:i4>
      </vt:variant>
      <vt:variant>
        <vt:lpwstr/>
      </vt:variant>
      <vt:variant>
        <vt:lpwstr>_Toc322290208</vt:lpwstr>
      </vt:variant>
      <vt:variant>
        <vt:i4>1507386</vt:i4>
      </vt:variant>
      <vt:variant>
        <vt:i4>14</vt:i4>
      </vt:variant>
      <vt:variant>
        <vt:i4>0</vt:i4>
      </vt:variant>
      <vt:variant>
        <vt:i4>5</vt:i4>
      </vt:variant>
      <vt:variant>
        <vt:lpwstr/>
      </vt:variant>
      <vt:variant>
        <vt:lpwstr>_Toc322290207</vt:lpwstr>
      </vt:variant>
      <vt:variant>
        <vt:i4>1507386</vt:i4>
      </vt:variant>
      <vt:variant>
        <vt:i4>8</vt:i4>
      </vt:variant>
      <vt:variant>
        <vt:i4>0</vt:i4>
      </vt:variant>
      <vt:variant>
        <vt:i4>5</vt:i4>
      </vt:variant>
      <vt:variant>
        <vt:lpwstr/>
      </vt:variant>
      <vt:variant>
        <vt:lpwstr>_Toc322290206</vt:lpwstr>
      </vt:variant>
      <vt:variant>
        <vt:i4>1507386</vt:i4>
      </vt:variant>
      <vt:variant>
        <vt:i4>2</vt:i4>
      </vt:variant>
      <vt:variant>
        <vt:i4>0</vt:i4>
      </vt:variant>
      <vt:variant>
        <vt:i4>5</vt:i4>
      </vt:variant>
      <vt:variant>
        <vt:lpwstr/>
      </vt:variant>
      <vt:variant>
        <vt:lpwstr>_Toc32229020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Microsoft account</cp:lastModifiedBy>
  <cp:revision>96</cp:revision>
  <dcterms:created xsi:type="dcterms:W3CDTF">2016-05-21T11:56:00Z</dcterms:created>
  <dcterms:modified xsi:type="dcterms:W3CDTF">2016-06-01T17:31:00Z</dcterms:modified>
</cp:coreProperties>
</file>